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355023B3" w:rsidR="00797396" w:rsidRPr="00174DC5"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6</w:t>
      </w:r>
      <w:r w:rsidR="00C41979" w:rsidRPr="00174DC5">
        <w:rPr>
          <w:b/>
          <w:noProof/>
          <w:sz w:val="24"/>
        </w:rPr>
        <w:t>bis</w:t>
      </w:r>
      <w:r w:rsidR="00E72246" w:rsidRPr="00174DC5">
        <w:rPr>
          <w:b/>
          <w:noProof/>
          <w:sz w:val="24"/>
        </w:rPr>
        <w:t>-e</w:t>
      </w:r>
      <w:r w:rsidRPr="00174DC5">
        <w:rPr>
          <w:b/>
          <w:noProof/>
          <w:sz w:val="24"/>
        </w:rPr>
        <w:t xml:space="preserve"> </w:t>
      </w:r>
      <w:r w:rsidR="00D4759E" w:rsidRPr="00174DC5">
        <w:rPr>
          <w:b/>
          <w:noProof/>
          <w:sz w:val="24"/>
        </w:rPr>
        <w:tab/>
        <w:t xml:space="preserve">      </w:t>
      </w:r>
      <w:r w:rsidR="001638B9" w:rsidRPr="00174DC5">
        <w:rPr>
          <w:b/>
          <w:noProof/>
          <w:sz w:val="24"/>
        </w:rPr>
        <w:t>R2-22</w:t>
      </w:r>
      <w:r w:rsidR="006A0D1B" w:rsidRPr="00174DC5">
        <w:rPr>
          <w:b/>
          <w:noProof/>
          <w:sz w:val="24"/>
        </w:rPr>
        <w:t>xxxxx</w:t>
      </w:r>
    </w:p>
    <w:p w14:paraId="12577960" w14:textId="2B0E7B11"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C41979" w:rsidRPr="00174DC5">
        <w:rPr>
          <w:b/>
          <w:bCs/>
          <w:sz w:val="22"/>
          <w:szCs w:val="22"/>
        </w:rPr>
        <w:t>17 – 25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4376C94" w:rsidR="00797396" w:rsidRPr="00410371" w:rsidRDefault="006A0D1B" w:rsidP="00F12C1B">
            <w:pPr>
              <w:pStyle w:val="CRCoverPage"/>
              <w:spacing w:after="0"/>
              <w:jc w:val="center"/>
              <w:rPr>
                <w:b/>
                <w:noProof/>
              </w:rPr>
            </w:pPr>
            <w:r>
              <w:rPr>
                <w:b/>
                <w:noProof/>
              </w:rPr>
              <w:t>3</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11901E1E" w:rsidR="00797396" w:rsidRDefault="00C41979" w:rsidP="00B20934">
            <w:pPr>
              <w:pStyle w:val="CRCoverPage"/>
              <w:spacing w:after="0"/>
              <w:rPr>
                <w:noProof/>
              </w:rPr>
            </w:pPr>
            <w:r w:rsidRPr="00174DC5">
              <w:rPr>
                <w:noProof/>
              </w:rPr>
              <w:t>2022</w:t>
            </w:r>
            <w:r w:rsidR="00BD6A7A" w:rsidRPr="00174DC5">
              <w:rPr>
                <w:noProof/>
              </w:rPr>
              <w:t>-</w:t>
            </w:r>
            <w:r w:rsidRPr="00174DC5">
              <w:rPr>
                <w:noProof/>
              </w:rPr>
              <w:t>01-</w:t>
            </w:r>
            <w:r w:rsidR="00B20934" w:rsidRPr="00174DC5">
              <w:rPr>
                <w:noProof/>
              </w:rPr>
              <w:t>2</w:t>
            </w:r>
            <w:r w:rsidR="00174DC5">
              <w:rPr>
                <w:noProof/>
              </w:rPr>
              <w:t>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ListParagraph"/>
              <w:numPr>
                <w:ilvl w:val="0"/>
                <w:numId w:val="944"/>
              </w:numPr>
              <w:spacing w:after="0"/>
              <w:rPr>
                <w:rFonts w:ascii="Arial" w:hAnsi="Arial" w:cs="Arial"/>
                <w:noProof/>
              </w:rPr>
            </w:pPr>
            <w:r w:rsidRPr="00384D42">
              <w:rPr>
                <w:rFonts w:ascii="Arial" w:hAnsi="Arial" w:cs="Arial"/>
                <w:noProof/>
              </w:rPr>
              <w:t>LCG space extension introduced</w:t>
            </w: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ListParagraph"/>
              <w:numPr>
                <w:ilvl w:val="0"/>
                <w:numId w:val="944"/>
              </w:numPr>
              <w:spacing w:after="0"/>
              <w:rPr>
                <w:rFonts w:ascii="Arial" w:hAnsi="Arial" w:cs="Arial"/>
                <w:noProof/>
              </w:rPr>
            </w:pPr>
            <w:r>
              <w:rPr>
                <w:rFonts w:ascii="Arial" w:hAnsi="Arial" w:cs="Arial"/>
                <w:noProof/>
              </w:rPr>
              <w:t>Agreements from RAN2#116-e implemented.</w:t>
            </w: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77777777" w:rsidR="001638B9" w:rsidRDefault="001638B9" w:rsidP="001638B9">
            <w:pPr>
              <w:pStyle w:val="ListParagraph"/>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24C66814" w14:textId="75C76D62" w:rsidR="006A0D1B" w:rsidRDefault="006A0D1B" w:rsidP="006A0D1B">
            <w:pPr>
              <w:spacing w:after="0"/>
              <w:rPr>
                <w:rFonts w:ascii="Arial" w:hAnsi="Arial" w:cs="Arial"/>
                <w:noProof/>
              </w:rPr>
            </w:pPr>
            <w:r>
              <w:rPr>
                <w:rFonts w:ascii="Arial" w:hAnsi="Arial" w:cs="Arial"/>
                <w:noProof/>
              </w:rPr>
              <w:t>(Rev 3)</w:t>
            </w:r>
          </w:p>
          <w:p w14:paraId="18CEE366" w14:textId="7E4935A5" w:rsidR="006A0D1B" w:rsidRPr="001638B9" w:rsidRDefault="006A0D1B" w:rsidP="00FC7F5C">
            <w:pPr>
              <w:pStyle w:val="ListParagraph"/>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7972499" w14:textId="77777777" w:rsidR="002F7A05" w:rsidRPr="007B2F77" w:rsidRDefault="002F7A05" w:rsidP="002F7A05">
      <w:pPr>
        <w:pStyle w:val="Heading3"/>
        <w:rPr>
          <w:lang w:eastAsia="ko-KR"/>
        </w:rPr>
      </w:pPr>
      <w:bookmarkStart w:id="5" w:name="_Toc83661052"/>
      <w:bookmarkEnd w:id="0"/>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6" w:author="Milos Tesanovic" w:date="2022-01-19T16:06:00Z">
        <w:r w:rsidR="00103707">
          <w:rPr>
            <w:lang w:eastAsia="ko-KR"/>
          </w:rPr>
          <w:t xml:space="preserve"> except for IAB-MTs </w:t>
        </w:r>
      </w:ins>
      <w:ins w:id="7" w:author="Milos Tesanovic" w:date="2022-01-20T14:46:00Z">
        <w:r w:rsidR="00A62CA5">
          <w:rPr>
            <w:lang w:eastAsia="ko-KR"/>
          </w:rPr>
          <w:t>configured with</w:t>
        </w:r>
      </w:ins>
      <w:ins w:id="8" w:author="Milos Tesanovic" w:date="2022-01-19T16:12:00Z">
        <w:r w:rsidR="00EA5C25" w:rsidRPr="00EA5C25">
          <w:t xml:space="preserve"> </w:t>
        </w:r>
        <w:r w:rsidR="00EA5C25" w:rsidRPr="00EA5C25">
          <w:rPr>
            <w:i/>
          </w:rPr>
          <w:t>logicalChannelGroup-IABExt-r17</w:t>
        </w:r>
      </w:ins>
      <w:ins w:id="9" w:author="Milos Tesanovic" w:date="2022-01-19T16:13:00Z">
        <w:r w:rsidR="00EA5C25">
          <w:t>,</w:t>
        </w:r>
      </w:ins>
      <w:ins w:id="10"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lastRenderedPageBreak/>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1" w:author="Milos Tesanovic" w:date="2022-01-06T13:38:00Z">
        <w:r w:rsidR="0038045A">
          <w:rPr>
            <w:noProof/>
          </w:rPr>
          <w:t>for which</w:t>
        </w:r>
      </w:ins>
      <w:ins w:id="12" w:author="Milos Tesanovic" w:date="2022-01-06T10:53:00Z">
        <w:r w:rsidR="00CB3A28" w:rsidRPr="00CB3A28">
          <w:rPr>
            <w:noProof/>
          </w:rPr>
          <w:t xml:space="preserve"> </w:t>
        </w:r>
      </w:ins>
      <w:ins w:id="13" w:author="Milos Tesanovic" w:date="2022-01-19T16:13:00Z">
        <w:r w:rsidR="00EA5C25" w:rsidRPr="00EA5C25">
          <w:rPr>
            <w:i/>
            <w:noProof/>
          </w:rPr>
          <w:t>logicalChannelGroup-IABExt-r17</w:t>
        </w:r>
      </w:ins>
      <w:ins w:id="14" w:author="Milos Tesanovic" w:date="2022-01-06T10:53:00Z">
        <w:r w:rsidR="00CB3A28" w:rsidRPr="00CB3A28">
          <w:rPr>
            <w:noProof/>
          </w:rPr>
          <w:t xml:space="preserve"> </w:t>
        </w:r>
      </w:ins>
      <w:ins w:id="15" w:author="Milos Tesanovic" w:date="2022-01-19T16:07:00Z">
        <w:r w:rsidR="00103707">
          <w:rPr>
            <w:noProof/>
          </w:rPr>
          <w:t>is not</w:t>
        </w:r>
      </w:ins>
      <w:ins w:id="16" w:author="Milos Tesanovic" w:date="2022-01-06T10:53:00Z">
        <w:r w:rsidR="00CB3A28" w:rsidRPr="00CB3A28">
          <w:rPr>
            <w:noProof/>
          </w:rPr>
          <w:t xml:space="preserve"> configured by upper layers</w:t>
        </w:r>
      </w:ins>
      <w:ins w:id="17"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18" w:author="Milos Tesanovic" w:date="2021-10-05T10:34:00Z"/>
          <w:noProof/>
          <w:lang w:eastAsia="ko-KR"/>
        </w:rPr>
      </w:pPr>
      <w:ins w:id="19" w:author="Milos Tesanovic" w:date="2021-10-05T10:34:00Z">
        <w:r w:rsidRPr="007B2F77">
          <w:rPr>
            <w:noProof/>
          </w:rPr>
          <w:t xml:space="preserve">For Regular and Periodic BSR, the MAC entity </w:t>
        </w:r>
      </w:ins>
      <w:ins w:id="20" w:author="Milos Tesanovic" w:date="2022-01-06T13:38:00Z">
        <w:r w:rsidR="0038045A">
          <w:rPr>
            <w:noProof/>
          </w:rPr>
          <w:t>for which</w:t>
        </w:r>
        <w:r w:rsidR="0038045A" w:rsidRPr="00CB3A28">
          <w:rPr>
            <w:noProof/>
          </w:rPr>
          <w:t xml:space="preserve"> </w:t>
        </w:r>
      </w:ins>
      <w:ins w:id="21" w:author="Milos Tesanovic" w:date="2022-01-19T16:13:00Z">
        <w:r w:rsidR="00EA5C25" w:rsidRPr="00EA5C25">
          <w:rPr>
            <w:i/>
            <w:noProof/>
          </w:rPr>
          <w:t>logicalChannelGroup-IABExt-r17</w:t>
        </w:r>
      </w:ins>
      <w:ins w:id="22" w:author="Milos Tesanovic" w:date="2022-01-06T13:38:00Z">
        <w:r w:rsidR="0038045A" w:rsidRPr="00CB3A28">
          <w:rPr>
            <w:noProof/>
          </w:rPr>
          <w:t xml:space="preserve"> is configured by upper layers</w:t>
        </w:r>
      </w:ins>
      <w:ins w:id="23" w:author="Milos Tesanovic" w:date="2022-01-20T14:49:00Z">
        <w:r w:rsidR="00A62CA5">
          <w:rPr>
            <w:noProof/>
          </w:rPr>
          <w:t xml:space="preserve"> shall</w:t>
        </w:r>
      </w:ins>
      <w:ins w:id="24"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25" w:author="Milos Tesanovic" w:date="2022-01-06T10:54:00Z"/>
          <w:noProof/>
          <w:lang w:eastAsia="ko-KR"/>
        </w:rPr>
      </w:pPr>
      <w:ins w:id="26"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27" w:author="Milos Tesanovic" w:date="2021-10-05T10:34:00Z"/>
          <w:noProof/>
          <w:lang w:val="en-GB"/>
        </w:rPr>
      </w:pPr>
      <w:ins w:id="28"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29" w:author="Milos Tesanovic" w:date="2021-10-05T10:34:00Z"/>
          <w:noProof/>
          <w:lang w:eastAsia="ko-KR"/>
        </w:rPr>
      </w:pPr>
      <w:ins w:id="30"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1" w:author="Milos Tesanovic" w:date="2021-10-05T10:34:00Z"/>
          <w:noProof/>
          <w:lang w:eastAsia="ko-KR"/>
        </w:rPr>
      </w:pPr>
      <w:ins w:id="32" w:author="Milos Tesanovic" w:date="2021-10-05T10:34:00Z">
        <w:r w:rsidRPr="007B2F77">
          <w:rPr>
            <w:noProof/>
            <w:lang w:eastAsia="ko-KR"/>
          </w:rPr>
          <w:t>2&gt;</w:t>
        </w:r>
        <w:r w:rsidRPr="007B2F77">
          <w:rPr>
            <w:noProof/>
            <w:lang w:eastAsia="ko-KR"/>
          </w:rPr>
          <w:tab/>
          <w:t xml:space="preserve">report </w:t>
        </w:r>
      </w:ins>
      <w:ins w:id="33" w:author="Milos Tesanovic" w:date="2021-10-05T10:35:00Z">
        <w:r>
          <w:rPr>
            <w:noProof/>
            <w:lang w:val="en-GB" w:eastAsia="ko-KR"/>
          </w:rPr>
          <w:t xml:space="preserve">Extended </w:t>
        </w:r>
      </w:ins>
      <w:ins w:id="34"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35" w:author="Milos Tesanovic" w:date="2022-01-06T13:38:00Z">
        <w:r w:rsidR="0038045A">
          <w:rPr>
            <w:noProof/>
          </w:rPr>
          <w:t>for which</w:t>
        </w:r>
      </w:ins>
      <w:ins w:id="36" w:author="Milos Tesanovic" w:date="2022-01-06T10:53:00Z">
        <w:r w:rsidR="0038045A" w:rsidRPr="00CB3A28">
          <w:rPr>
            <w:noProof/>
          </w:rPr>
          <w:t xml:space="preserve"> </w:t>
        </w:r>
      </w:ins>
      <w:ins w:id="37" w:author="Milos Tesanovic" w:date="2022-01-19T16:13:00Z">
        <w:r w:rsidR="00EA5C25" w:rsidRPr="00EA5C25">
          <w:rPr>
            <w:i/>
            <w:noProof/>
          </w:rPr>
          <w:t>logicalChannelGroup-IABExt-r17</w:t>
        </w:r>
      </w:ins>
      <w:ins w:id="38" w:author="Milos Tesanovic" w:date="2022-01-06T10:53:00Z">
        <w:r w:rsidR="0038045A" w:rsidRPr="00CB3A28">
          <w:rPr>
            <w:noProof/>
          </w:rPr>
          <w:t xml:space="preserve"> </w:t>
        </w:r>
      </w:ins>
      <w:ins w:id="39" w:author="Milos Tesanovic" w:date="2022-01-19T16:07:00Z">
        <w:r w:rsidR="00103707">
          <w:rPr>
            <w:noProof/>
          </w:rPr>
          <w:t>is not</w:t>
        </w:r>
      </w:ins>
      <w:ins w:id="40" w:author="Milos Tesanovic" w:date="2022-01-06T10:53:00Z">
        <w:r w:rsidR="0038045A" w:rsidRPr="00CB3A28">
          <w:rPr>
            <w:noProof/>
          </w:rPr>
          <w:t xml:space="preserve"> configured by upper layers</w:t>
        </w:r>
      </w:ins>
      <w:ins w:id="41"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2" w:author="Milos Tesanovic" w:date="2021-10-04T17:05:00Z"/>
          <w:noProof/>
        </w:rPr>
      </w:pPr>
      <w:ins w:id="43" w:author="Milos Tesanovic" w:date="2021-10-04T17:05:00Z">
        <w:r w:rsidRPr="007B2F77">
          <w:rPr>
            <w:noProof/>
          </w:rPr>
          <w:t xml:space="preserve">For Padding BSR, </w:t>
        </w:r>
      </w:ins>
      <w:ins w:id="44" w:author="Milos Tesanovic" w:date="2021-10-13T15:01:00Z">
        <w:r w:rsidR="00133041" w:rsidRPr="007B2F77">
          <w:rPr>
            <w:noProof/>
          </w:rPr>
          <w:t xml:space="preserve">the MAC entity </w:t>
        </w:r>
      </w:ins>
      <w:ins w:id="45" w:author="Milos Tesanovic" w:date="2022-01-06T13:38:00Z">
        <w:r w:rsidR="0038045A">
          <w:rPr>
            <w:noProof/>
          </w:rPr>
          <w:t>for which</w:t>
        </w:r>
        <w:r w:rsidR="0038045A" w:rsidRPr="00CB3A28">
          <w:rPr>
            <w:noProof/>
          </w:rPr>
          <w:t xml:space="preserve"> </w:t>
        </w:r>
      </w:ins>
      <w:ins w:id="46" w:author="Milos Tesanovic" w:date="2022-01-19T16:13:00Z">
        <w:r w:rsidR="00EA5C25" w:rsidRPr="00EA5C25">
          <w:rPr>
            <w:i/>
            <w:noProof/>
          </w:rPr>
          <w:t>logicalChannelGroup-IABExt-r17</w:t>
        </w:r>
      </w:ins>
      <w:ins w:id="47" w:author="Milos Tesanovic" w:date="2022-01-06T13:38:00Z">
        <w:r w:rsidR="0038045A" w:rsidRPr="00CB3A28">
          <w:rPr>
            <w:noProof/>
          </w:rPr>
          <w:t xml:space="preserve"> is configured by upper layers</w:t>
        </w:r>
      </w:ins>
      <w:ins w:id="48" w:author="Milos Tesanovic" w:date="2022-01-06T13:42:00Z">
        <w:r w:rsidR="0038045A">
          <w:rPr>
            <w:noProof/>
          </w:rPr>
          <w:t xml:space="preserve"> shall</w:t>
        </w:r>
      </w:ins>
      <w:ins w:id="49" w:author="Milos Tesanovic" w:date="2021-10-04T17:05:00Z">
        <w:r w:rsidRPr="007B2F77">
          <w:rPr>
            <w:noProof/>
          </w:rPr>
          <w:t>:</w:t>
        </w:r>
      </w:ins>
    </w:p>
    <w:p w14:paraId="3DCBA7F1" w14:textId="1F8C1162" w:rsidR="007C54E4" w:rsidRPr="007B2F77" w:rsidRDefault="007C54E4" w:rsidP="007C54E4">
      <w:pPr>
        <w:pStyle w:val="B1"/>
        <w:rPr>
          <w:ins w:id="50" w:author="Milos Tesanovic" w:date="2021-10-04T17:15:00Z"/>
          <w:noProof/>
        </w:rPr>
      </w:pPr>
      <w:ins w:id="51"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2" w:author="Milos Tesanovic" w:date="2021-10-04T17:15:00Z"/>
          <w:noProof/>
          <w:lang w:eastAsia="ko-KR"/>
        </w:rPr>
      </w:pPr>
      <w:ins w:id="53"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7C87DEC1" w:rsidR="007C54E4" w:rsidRPr="007B2F77" w:rsidRDefault="007C54E4" w:rsidP="007C54E4">
      <w:pPr>
        <w:pStyle w:val="B3"/>
        <w:rPr>
          <w:ins w:id="54" w:author="Milos Tesanovic" w:date="2021-10-04T17:15:00Z"/>
          <w:noProof/>
          <w:lang w:eastAsia="ko-KR"/>
        </w:rPr>
      </w:pPr>
      <w:ins w:id="55" w:author="Milos Tesanovic" w:date="2021-10-04T17:15:00Z">
        <w:r w:rsidRPr="007B2F77">
          <w:rPr>
            <w:noProof/>
            <w:lang w:eastAsia="ko-KR"/>
          </w:rPr>
          <w:lastRenderedPageBreak/>
          <w:t>3&gt;</w:t>
        </w:r>
        <w:r w:rsidRPr="007B2F77">
          <w:rPr>
            <w:noProof/>
            <w:lang w:eastAsia="ko-KR"/>
          </w:rPr>
          <w:tab/>
          <w:t xml:space="preserve">if the number of padding bits is equal to the size of the </w:t>
        </w:r>
      </w:ins>
      <w:ins w:id="56" w:author="Milos Tesanovic" w:date="2021-10-04T17:16:00Z">
        <w:r>
          <w:rPr>
            <w:noProof/>
            <w:lang w:val="en-GB" w:eastAsia="ko-KR"/>
          </w:rPr>
          <w:t xml:space="preserve">Extended </w:t>
        </w:r>
      </w:ins>
      <w:ins w:id="57" w:author="Milos Tesanovic" w:date="2021-10-04T17:15:00Z">
        <w:r w:rsidRPr="007B2F77">
          <w:rPr>
            <w:noProof/>
            <w:lang w:eastAsia="ko-KR"/>
          </w:rPr>
          <w:t>Short BSR plus its subheader:</w:t>
        </w:r>
      </w:ins>
    </w:p>
    <w:p w14:paraId="2855948E" w14:textId="67BE7850" w:rsidR="007C54E4" w:rsidRPr="007B2F77" w:rsidRDefault="007C54E4" w:rsidP="007C54E4">
      <w:pPr>
        <w:pStyle w:val="B4"/>
        <w:rPr>
          <w:ins w:id="58" w:author="Milos Tesanovic" w:date="2021-10-04T17:15:00Z"/>
          <w:noProof/>
        </w:rPr>
      </w:pPr>
      <w:ins w:id="59" w:author="Milos Tesanovic" w:date="2021-10-04T17:15:00Z">
        <w:r w:rsidRPr="007B2F77">
          <w:rPr>
            <w:noProof/>
            <w:lang w:eastAsia="ko-KR"/>
          </w:rPr>
          <w:t>4&gt;</w:t>
        </w:r>
        <w:r w:rsidRPr="007B2F77">
          <w:rPr>
            <w:noProof/>
            <w:lang w:eastAsia="ko-KR"/>
          </w:rPr>
          <w:tab/>
        </w:r>
        <w:r w:rsidRPr="007B2F77">
          <w:rPr>
            <w:noProof/>
          </w:rPr>
          <w:t xml:space="preserve">report </w:t>
        </w:r>
      </w:ins>
      <w:ins w:id="60" w:author="Milos Tesanovic" w:date="2021-10-04T17:16:00Z">
        <w:r>
          <w:rPr>
            <w:noProof/>
            <w:lang w:val="en-GB"/>
          </w:rPr>
          <w:t xml:space="preserve">Extended </w:t>
        </w:r>
      </w:ins>
      <w:ins w:id="61"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62" w:author="Milos Tesanovic" w:date="2021-10-04T17:15:00Z"/>
          <w:noProof/>
          <w:lang w:eastAsia="ko-KR"/>
        </w:rPr>
      </w:pPr>
      <w:ins w:id="63"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64" w:author="Milos Tesanovic" w:date="2021-10-04T17:15:00Z"/>
          <w:noProof/>
        </w:rPr>
      </w:pPr>
      <w:ins w:id="65" w:author="Milos Tesanovic" w:date="2021-10-04T17:15:00Z">
        <w:r w:rsidRPr="007B2F77">
          <w:rPr>
            <w:noProof/>
            <w:lang w:eastAsia="ko-KR"/>
          </w:rPr>
          <w:t>4&gt;</w:t>
        </w:r>
        <w:r w:rsidRPr="007B2F77">
          <w:rPr>
            <w:noProof/>
            <w:lang w:eastAsia="ko-KR"/>
          </w:rPr>
          <w:tab/>
        </w:r>
        <w:r w:rsidRPr="007B2F77">
          <w:rPr>
            <w:noProof/>
          </w:rPr>
          <w:t xml:space="preserve">report </w:t>
        </w:r>
      </w:ins>
      <w:ins w:id="66" w:author="Milos Tesanovic" w:date="2021-10-04T17:16:00Z">
        <w:r>
          <w:rPr>
            <w:noProof/>
            <w:lang w:val="en-GB"/>
          </w:rPr>
          <w:t xml:space="preserve">Extended </w:t>
        </w:r>
      </w:ins>
      <w:ins w:id="67"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68" w:author="Milos Tesanovic" w:date="2021-10-04T17:15:00Z"/>
          <w:noProof/>
          <w:lang w:eastAsia="ko-KR"/>
        </w:rPr>
      </w:pPr>
      <w:ins w:id="69"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70" w:author="Milos Tesanovic" w:date="2021-10-04T17:15:00Z"/>
          <w:noProof/>
          <w:lang w:eastAsia="ko-KR"/>
        </w:rPr>
      </w:pPr>
      <w:ins w:id="71" w:author="Milos Tesanovic" w:date="2021-10-04T17:15:00Z">
        <w:r w:rsidRPr="007B2F77">
          <w:rPr>
            <w:noProof/>
            <w:lang w:eastAsia="ko-KR"/>
          </w:rPr>
          <w:t>3&gt;</w:t>
        </w:r>
        <w:r w:rsidRPr="007B2F77">
          <w:rPr>
            <w:noProof/>
            <w:lang w:eastAsia="ko-KR"/>
          </w:rPr>
          <w:tab/>
        </w:r>
        <w:r w:rsidRPr="007B2F77">
          <w:rPr>
            <w:noProof/>
          </w:rPr>
          <w:t xml:space="preserve">report </w:t>
        </w:r>
      </w:ins>
      <w:ins w:id="72" w:author="Milos Tesanovic" w:date="2021-10-04T17:16:00Z">
        <w:r>
          <w:rPr>
            <w:noProof/>
            <w:lang w:val="en-GB"/>
          </w:rPr>
          <w:t xml:space="preserve">Extended </w:t>
        </w:r>
      </w:ins>
      <w:ins w:id="73"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74" w:author="Milos Tesanovic" w:date="2021-10-04T17:15:00Z"/>
          <w:noProof/>
          <w:lang w:eastAsia="ko-KR"/>
        </w:rPr>
      </w:pPr>
      <w:ins w:id="75" w:author="Milos Tesanovic" w:date="2021-10-04T17:15:00Z">
        <w:r w:rsidRPr="007B2F77">
          <w:rPr>
            <w:noProof/>
            <w:lang w:eastAsia="ko-KR"/>
          </w:rPr>
          <w:t>1&gt;</w:t>
        </w:r>
        <w:r w:rsidRPr="007B2F77">
          <w:rPr>
            <w:noProof/>
          </w:rPr>
          <w:tab/>
          <w:t xml:space="preserve">else if the number of padding bits is equal to or larger than the size of the </w:t>
        </w:r>
      </w:ins>
      <w:ins w:id="76" w:author="Milos Tesanovic" w:date="2021-10-04T17:16:00Z">
        <w:r>
          <w:rPr>
            <w:noProof/>
            <w:lang w:val="en-GB"/>
          </w:rPr>
          <w:t xml:space="preserve">Extended </w:t>
        </w:r>
      </w:ins>
      <w:ins w:id="77"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78" w:author="Milos Tesanovic" w:date="2021-10-04T17:15:00Z"/>
          <w:noProof/>
        </w:rPr>
      </w:pPr>
      <w:ins w:id="79" w:author="Milos Tesanovic" w:date="2021-10-04T17:15:00Z">
        <w:r w:rsidRPr="007B2F77">
          <w:rPr>
            <w:noProof/>
            <w:lang w:eastAsia="ko-KR"/>
          </w:rPr>
          <w:t>2&gt;</w:t>
        </w:r>
        <w:r w:rsidRPr="007B2F77">
          <w:rPr>
            <w:noProof/>
            <w:lang w:eastAsia="ko-KR"/>
          </w:rPr>
          <w:tab/>
        </w:r>
        <w:r w:rsidRPr="007B2F77">
          <w:rPr>
            <w:noProof/>
          </w:rPr>
          <w:t xml:space="preserve">report </w:t>
        </w:r>
      </w:ins>
      <w:ins w:id="80" w:author="Milos Tesanovic" w:date="2021-10-04T17:17:00Z">
        <w:r>
          <w:rPr>
            <w:noProof/>
            <w:lang w:val="en-GB"/>
          </w:rPr>
          <w:t xml:space="preserve">Extended </w:t>
        </w:r>
      </w:ins>
      <w:ins w:id="81"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058085F3" w:rsidR="00350D60" w:rsidRDefault="00350D60" w:rsidP="00350D60">
      <w:pPr>
        <w:pStyle w:val="NO"/>
        <w:rPr>
          <w:noProof/>
          <w:color w:val="FF0000"/>
          <w:lang w:val="en-US"/>
        </w:rPr>
      </w:pPr>
      <w:r w:rsidRPr="00957114">
        <w:rPr>
          <w:noProof/>
          <w:color w:val="FF0000"/>
          <w:lang w:val="en-US"/>
        </w:rPr>
        <w:t xml:space="preserve">Editors Note: </w:t>
      </w:r>
      <w:r w:rsidR="00AF7947" w:rsidRPr="00AF7947">
        <w:rPr>
          <w:noProof/>
          <w:color w:val="FF0000"/>
          <w:lang w:val="en-US"/>
        </w:rPr>
        <w:t>FFS whether to report Extended Short Truncated BSR in lieu of Extended Long Truncated BSR if the number of padding bits cannot include the fixed size of 256 LCGi plus subheader of the Extended Long Truncated BSR</w:t>
      </w:r>
      <w:r w:rsidR="00AF7947">
        <w:rPr>
          <w:noProof/>
          <w:color w:val="FF0000"/>
          <w:lang w:val="en-US"/>
        </w:rPr>
        <w:t>.</w:t>
      </w:r>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82" w:author="Milos Tesanovic" w:date="2021-10-05T10:58:00Z">
        <w:r w:rsidR="0066604D">
          <w:rPr>
            <w:noProof/>
            <w:lang w:val="en-GB" w:eastAsia="ko-KR"/>
          </w:rPr>
          <w:t xml:space="preserve">or </w:t>
        </w:r>
      </w:ins>
      <w:ins w:id="83" w:author="Milos Tesanovic" w:date="2021-10-05T10:59:00Z">
        <w:r w:rsidR="0066604D">
          <w:rPr>
            <w:noProof/>
            <w:lang w:val="en-GB" w:eastAsia="ko-KR"/>
          </w:rPr>
          <w:t xml:space="preserve">Extended </w:t>
        </w:r>
      </w:ins>
      <w:ins w:id="84" w:author="Milos Tesanovic" w:date="2021-10-13T15:03:00Z">
        <w:r w:rsidR="00CF5698">
          <w:rPr>
            <w:noProof/>
            <w:lang w:val="en-GB" w:eastAsia="ko-KR"/>
          </w:rPr>
          <w:t xml:space="preserve">long or short </w:t>
        </w:r>
      </w:ins>
      <w:ins w:id="85"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lastRenderedPageBreak/>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86" w:author="Milos Tesanovic" w:date="2021-10-05T10:59:00Z">
        <w:r w:rsidR="0066604D">
          <w:rPr>
            <w:lang w:eastAsia="ko-KR"/>
          </w:rPr>
          <w:t>, Extended Long,</w:t>
        </w:r>
      </w:ins>
      <w:r w:rsidRPr="007B2F77">
        <w:rPr>
          <w:lang w:eastAsia="ko-KR"/>
        </w:rPr>
        <w:t xml:space="preserve"> </w:t>
      </w:r>
      <w:del w:id="87" w:author="Milos Tesanovic" w:date="2021-10-05T10:59:00Z">
        <w:r w:rsidRPr="007B2F77" w:rsidDel="0066604D">
          <w:rPr>
            <w:lang w:eastAsia="ko-KR"/>
          </w:rPr>
          <w:delText xml:space="preserve">or </w:delText>
        </w:r>
      </w:del>
      <w:r w:rsidRPr="007B2F77">
        <w:rPr>
          <w:lang w:eastAsia="ko-KR"/>
        </w:rPr>
        <w:t>Short</w:t>
      </w:r>
      <w:ins w:id="88" w:author="Milos Tesanovic" w:date="2021-10-05T10:59:00Z">
        <w:r w:rsidR="0066604D">
          <w:rPr>
            <w:lang w:eastAsia="ko-KR"/>
          </w:rPr>
          <w:t xml:space="preserve">, or Extended </w:t>
        </w:r>
      </w:ins>
      <w:ins w:id="89"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Heading3"/>
        <w:rPr>
          <w:lang w:eastAsia="ko-KR"/>
        </w:rPr>
      </w:pPr>
      <w:bookmarkStart w:id="90" w:name="_Toc46490369"/>
      <w:bookmarkStart w:id="91" w:name="_Toc52752064"/>
      <w:bookmarkStart w:id="92" w:name="_Toc52796526"/>
      <w:bookmarkStart w:id="93" w:name="_Toc90287237"/>
      <w:bookmarkStart w:id="94" w:name="_Toc46490370"/>
      <w:bookmarkStart w:id="95" w:name="_Toc52752065"/>
      <w:bookmarkStart w:id="96" w:name="_Toc52796527"/>
      <w:bookmarkStart w:id="97" w:name="_Toc90287238"/>
      <w:r w:rsidRPr="00262EBE">
        <w:rPr>
          <w:lang w:eastAsia="ko-KR"/>
        </w:rPr>
        <w:t>5.</w:t>
      </w:r>
      <w:r w:rsidRPr="00262EBE">
        <w:rPr>
          <w:rFonts w:eastAsia="SimSun"/>
          <w:lang w:eastAsia="zh-CN"/>
        </w:rPr>
        <w:t>18.18</w:t>
      </w:r>
      <w:r w:rsidRPr="00262EBE">
        <w:rPr>
          <w:lang w:eastAsia="ko-KR"/>
        </w:rPr>
        <w:tab/>
        <w:t>Timing offset adjustment</w:t>
      </w:r>
      <w:ins w:id="98" w:author="MT2" w:date="2022-01-25T17:35:00Z">
        <w:r w:rsidR="00BA1385">
          <w:rPr>
            <w:lang w:val="en-GB" w:eastAsia="ko-KR"/>
          </w:rPr>
          <w:t>s</w:t>
        </w:r>
      </w:ins>
      <w:r w:rsidRPr="00262EBE">
        <w:rPr>
          <w:lang w:eastAsia="ko-KR"/>
        </w:rPr>
        <w:t xml:space="preserve"> for IAB</w:t>
      </w:r>
      <w:bookmarkEnd w:id="90"/>
      <w:bookmarkEnd w:id="91"/>
      <w:bookmarkEnd w:id="92"/>
      <w:bookmarkEnd w:id="93"/>
    </w:p>
    <w:p w14:paraId="3D7B98FC" w14:textId="11F73E41"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99" w:author="MT2" w:date="2022-01-24T13:47:00Z">
        <w:r>
          <w:rPr>
            <w:lang w:eastAsia="ko-KR"/>
          </w:rPr>
          <w:t>Two different values may be provided</w:t>
        </w:r>
      </w:ins>
      <w:ins w:id="100" w:author="MT2" w:date="2022-01-26T11:53:00Z">
        <w:r w:rsidR="00F21CC0">
          <w:rPr>
            <w:lang w:eastAsia="ko-KR"/>
          </w:rPr>
          <w:t>,</w:t>
        </w:r>
      </w:ins>
      <w:ins w:id="101" w:author="MT2" w:date="2022-01-24T13:47:00Z">
        <w:r>
          <w:rPr>
            <w:lang w:eastAsia="ko-KR"/>
          </w:rPr>
          <w:t xml:space="preserve"> related to </w:t>
        </w:r>
      </w:ins>
      <w:ins w:id="102" w:author="MT2" w:date="2022-01-24T13:48:00Z">
        <w:r>
          <w:rPr>
            <w:lang w:eastAsia="ko-KR"/>
          </w:rPr>
          <w:t xml:space="preserve">Case-1 and Case-7 timing modes. </w:t>
        </w:r>
      </w:ins>
      <w:del w:id="103" w:author="MT2" w:date="2022-01-24T13:48:00Z">
        <w:r w:rsidRPr="00262EBE" w:rsidDel="002948A7">
          <w:rPr>
            <w:lang w:eastAsia="ko-KR"/>
          </w:rPr>
          <w:delText xml:space="preserve">This </w:delText>
        </w:r>
      </w:del>
      <w:ins w:id="104" w:author="MT2" w:date="2022-01-24T13:48:00Z">
        <w:r>
          <w:rPr>
            <w:lang w:eastAsia="ko-KR"/>
          </w:rPr>
          <w:t>These</w:t>
        </w:r>
        <w:r w:rsidRPr="00262EBE">
          <w:rPr>
            <w:lang w:eastAsia="ko-KR"/>
          </w:rPr>
          <w:t xml:space="preserve"> </w:t>
        </w:r>
      </w:ins>
      <w:r w:rsidRPr="00262EBE">
        <w:rPr>
          <w:lang w:eastAsia="ko-KR"/>
        </w:rPr>
        <w:t>parameter</w:t>
      </w:r>
      <w:ins w:id="105" w:author="MT2" w:date="2022-01-25T17:24:00Z">
        <w:r w:rsidR="003A3729">
          <w:rPr>
            <w:lang w:eastAsia="ko-KR"/>
          </w:rPr>
          <w:t>s</w:t>
        </w:r>
      </w:ins>
      <w:r w:rsidRPr="00262EBE">
        <w:rPr>
          <w:lang w:eastAsia="ko-KR"/>
        </w:rPr>
        <w:t xml:space="preserve"> </w:t>
      </w:r>
      <w:del w:id="106" w:author="MT2" w:date="2022-01-24T13:48:00Z">
        <w:r w:rsidRPr="00262EBE" w:rsidDel="002948A7">
          <w:rPr>
            <w:lang w:eastAsia="ko-KR"/>
          </w:rPr>
          <w:delText xml:space="preserve">is </w:delText>
        </w:r>
      </w:del>
      <w:ins w:id="107" w:author="MT2" w:date="2022-01-24T13:48:00Z">
        <w:r>
          <w:rPr>
            <w:lang w:eastAsia="ko-KR"/>
          </w:rPr>
          <w:t>are</w:t>
        </w:r>
        <w:r w:rsidRPr="00262EBE">
          <w:rPr>
            <w:lang w:eastAsia="ko-KR"/>
          </w:rPr>
          <w:t xml:space="preserve"> </w:t>
        </w:r>
      </w:ins>
      <w:r w:rsidRPr="00262EBE">
        <w:rPr>
          <w:lang w:eastAsia="ko-KR"/>
        </w:rPr>
        <w:t xml:space="preserve">applicable only to IAB nodes. The </w:t>
      </w:r>
      <w:ins w:id="108" w:author="MT2" w:date="2022-01-24T13:45:00Z">
        <w:r>
          <w:rPr>
            <w:lang w:eastAsia="ko-KR"/>
          </w:rPr>
          <w:t xml:space="preserve">Case-1 </w:t>
        </w:r>
      </w:ins>
      <w:r w:rsidRPr="00262EBE">
        <w:rPr>
          <w:lang w:eastAsia="ko-KR"/>
        </w:rPr>
        <w:t>Timing Delta MAC CE carries T</w:t>
      </w:r>
      <w:r w:rsidRPr="00262EBE">
        <w:rPr>
          <w:vertAlign w:val="subscript"/>
          <w:lang w:eastAsia="ko-KR"/>
        </w:rPr>
        <w:t>delta</w:t>
      </w:r>
      <w:r w:rsidRPr="00262EBE">
        <w:rPr>
          <w:iCs/>
          <w:lang w:eastAsia="ko-KR"/>
        </w:rPr>
        <w:t xml:space="preserve"> which is used to determine the </w:t>
      </w:r>
      <w:ins w:id="109" w:author="MT2" w:date="2022-01-26T11:53:00Z">
        <w:r w:rsidR="00F21CC0">
          <w:rPr>
            <w:iCs/>
            <w:lang w:eastAsia="ko-KR"/>
          </w:rPr>
          <w:t xml:space="preserve">relevant </w:t>
        </w:r>
      </w:ins>
      <w:r w:rsidRPr="00262EBE">
        <w:rPr>
          <w:iCs/>
          <w:lang w:eastAsia="ko-KR"/>
        </w:rPr>
        <w:t>timing adjustment</w:t>
      </w:r>
      <w:r w:rsidRPr="00262EBE">
        <w:rPr>
          <w:lang w:eastAsia="ko-KR"/>
        </w:rPr>
        <w:t>.</w:t>
      </w:r>
      <w:ins w:id="110" w:author="MT2" w:date="2022-01-24T13:45:00Z">
        <w:r>
          <w:rPr>
            <w:lang w:eastAsia="ko-KR"/>
          </w:rPr>
          <w:t xml:space="preserve"> The Case-7 Timing Delta MAC CE carries </w:t>
        </w:r>
      </w:ins>
      <w:ins w:id="111" w:author="MT2" w:date="2022-01-24T13:46:00Z">
        <w:r>
          <w:rPr>
            <w:lang w:eastAsia="ko-KR"/>
          </w:rPr>
          <w:t>T</w:t>
        </w:r>
        <w:r w:rsidRPr="002948A7">
          <w:rPr>
            <w:vertAlign w:val="subscript"/>
            <w:lang w:eastAsia="ko-KR"/>
          </w:rPr>
          <w:t>delta_Case7</w:t>
        </w:r>
        <w:r>
          <w:rPr>
            <w:vertAlign w:val="subscript"/>
            <w:lang w:eastAsia="ko-KR"/>
          </w:rPr>
          <w:t xml:space="preserve"> </w:t>
        </w:r>
        <w:r w:rsidRPr="00262EBE">
          <w:rPr>
            <w:iCs/>
            <w:lang w:eastAsia="ko-KR"/>
          </w:rPr>
          <w:t xml:space="preserve">which is used to determine the </w:t>
        </w:r>
      </w:ins>
      <w:ins w:id="112" w:author="MT2" w:date="2022-01-26T11:53:00Z">
        <w:r w:rsidR="00F21CC0">
          <w:rPr>
            <w:iCs/>
            <w:lang w:eastAsia="ko-KR"/>
          </w:rPr>
          <w:t xml:space="preserve">relevant </w:t>
        </w:r>
      </w:ins>
      <w:ins w:id="113" w:author="MT2" w:date="2022-01-24T13:46:00Z">
        <w:r w:rsidRPr="00262EBE">
          <w:rPr>
            <w:iCs/>
            <w:lang w:eastAsia="ko-KR"/>
          </w:rPr>
          <w:t>timing adjustment</w:t>
        </w:r>
      </w:ins>
      <w:ins w:id="114" w:author="MT2" w:date="2022-01-24T13:49:00Z">
        <w:r w:rsidR="001C4C98">
          <w:rPr>
            <w:iCs/>
            <w:lang w:eastAsia="ko-KR"/>
          </w:rPr>
          <w:t>.</w:t>
        </w:r>
      </w:ins>
    </w:p>
    <w:p w14:paraId="49A8D4A3" w14:textId="06596662" w:rsidR="002948A7" w:rsidRPr="00262EBE" w:rsidRDefault="002948A7" w:rsidP="002948A7">
      <w:pPr>
        <w:rPr>
          <w:lang w:eastAsia="ko-KR"/>
        </w:rPr>
      </w:pPr>
      <w:r w:rsidRPr="00262EBE">
        <w:rPr>
          <w:lang w:eastAsia="ko-KR"/>
        </w:rPr>
        <w:t xml:space="preserve">Upon reception of a </w:t>
      </w:r>
      <w:ins w:id="115" w:author="MT2" w:date="2022-01-24T13:49:00Z">
        <w:r w:rsidR="001C4C98">
          <w:rPr>
            <w:lang w:eastAsia="ko-KR"/>
          </w:rPr>
          <w:t xml:space="preserve">Case-1 </w:t>
        </w:r>
      </w:ins>
      <w:r w:rsidRPr="00262EBE">
        <w:rPr>
          <w:lang w:eastAsia="ko-KR"/>
        </w:rPr>
        <w:t>Timing Delta MAC CE the IAB node shall:</w:t>
      </w:r>
    </w:p>
    <w:p w14:paraId="6CF249ED" w14:textId="77777777" w:rsidR="002948A7" w:rsidRDefault="002948A7" w:rsidP="002948A7">
      <w:pPr>
        <w:pStyle w:val="B1"/>
        <w:rPr>
          <w:ins w:id="116"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1821C572" w:rsidR="001C4C98" w:rsidRPr="00262EBE" w:rsidRDefault="001C4C98" w:rsidP="001C4C98">
      <w:pPr>
        <w:rPr>
          <w:ins w:id="117" w:author="MT2" w:date="2022-01-24T13:49:00Z"/>
          <w:lang w:eastAsia="ko-KR"/>
        </w:rPr>
      </w:pPr>
      <w:ins w:id="118" w:author="MT2" w:date="2022-01-24T13:49:00Z">
        <w:r w:rsidRPr="00262EBE">
          <w:rPr>
            <w:lang w:eastAsia="ko-KR"/>
          </w:rPr>
          <w:t xml:space="preserve">Upon reception of a </w:t>
        </w:r>
        <w:r>
          <w:rPr>
            <w:lang w:eastAsia="ko-KR"/>
          </w:rPr>
          <w:t xml:space="preserve">Case-7 </w:t>
        </w:r>
        <w:r w:rsidRPr="00262EBE">
          <w:rPr>
            <w:lang w:eastAsia="ko-KR"/>
          </w:rPr>
          <w:t>Timing Delta MAC CE the IAB node shall:</w:t>
        </w:r>
      </w:ins>
    </w:p>
    <w:p w14:paraId="79BE5AAE" w14:textId="31CFA1FF" w:rsidR="001C4C98" w:rsidRPr="00262EBE" w:rsidRDefault="001C4C98" w:rsidP="001C4C98">
      <w:pPr>
        <w:pStyle w:val="B1"/>
        <w:rPr>
          <w:ins w:id="119" w:author="MT2" w:date="2022-01-24T13:49:00Z"/>
          <w:lang w:eastAsia="ko-KR"/>
        </w:rPr>
      </w:pPr>
      <w:ins w:id="120" w:author="MT2" w:date="2022-01-24T13:49:00Z">
        <w:r w:rsidRPr="00262EBE">
          <w:rPr>
            <w:lang w:eastAsia="ko-KR"/>
          </w:rPr>
          <w:t>-</w:t>
        </w:r>
        <w:r w:rsidRPr="00262EBE">
          <w:rPr>
            <w:lang w:eastAsia="ko-KR"/>
          </w:rPr>
          <w:tab/>
          <w:t>a</w:t>
        </w:r>
        <w:r w:rsidRPr="00262EBE">
          <w:rPr>
            <w:noProof/>
            <w:lang w:eastAsia="zh-CN"/>
          </w:rPr>
          <w:t xml:space="preserve">pply the value of </w:t>
        </w:r>
        <w:r>
          <w:rPr>
            <w:lang w:eastAsia="ko-KR"/>
          </w:rPr>
          <w:t>T</w:t>
        </w:r>
        <w:r w:rsidRPr="002948A7">
          <w:rPr>
            <w:vertAlign w:val="subscript"/>
            <w:lang w:eastAsia="ko-KR"/>
          </w:rPr>
          <w:t>delta_Case7</w:t>
        </w:r>
        <w:r w:rsidRPr="00262EBE">
          <w:rPr>
            <w:noProof/>
            <w:lang w:eastAsia="zh-CN"/>
          </w:rPr>
          <w:t xml:space="preserve"> as specified in TS 38.213 [6].</w:t>
        </w:r>
      </w:ins>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Heading3"/>
        <w:rPr>
          <w:lang w:eastAsia="ko-KR"/>
        </w:rPr>
      </w:pPr>
      <w:r w:rsidRPr="00262EBE">
        <w:rPr>
          <w:lang w:eastAsia="ko-KR"/>
        </w:rPr>
        <w:t>5.18.19</w:t>
      </w:r>
      <w:r w:rsidRPr="00262EBE">
        <w:rPr>
          <w:lang w:eastAsia="ko-KR"/>
        </w:rPr>
        <w:tab/>
        <w:t>Guard symbols for IAB</w:t>
      </w:r>
      <w:bookmarkEnd w:id="94"/>
      <w:bookmarkEnd w:id="95"/>
      <w:bookmarkEnd w:id="96"/>
      <w:bookmarkEnd w:id="97"/>
    </w:p>
    <w:p w14:paraId="64D199D3" w14:textId="77777777"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lastRenderedPageBreak/>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723BD77B" w14:textId="552D0225" w:rsidR="00B82EAE" w:rsidRPr="00262EBE" w:rsidRDefault="00B82EAE" w:rsidP="00B82EAE">
      <w:ins w:id="121" w:author="MT2" w:date="2022-01-24T13:34:00Z">
        <w:r>
          <w:t>For Case-1 timing</w:t>
        </w:r>
      </w:ins>
      <w:ins w:id="122" w:author="MT2" w:date="2022-01-25T17:24:00Z">
        <w:r w:rsidR="003A3729">
          <w:t xml:space="preserve"> mode</w:t>
        </w:r>
      </w:ins>
      <w:ins w:id="123" w:author="MT2" w:date="2022-01-24T13:34:00Z">
        <w:r>
          <w:t xml:space="preserve">, </w:t>
        </w:r>
      </w:ins>
      <w:del w:id="124" w:author="MT2" w:date="2022-01-24T13:34:00Z">
        <w:r w:rsidRPr="00262EBE" w:rsidDel="00B82EAE">
          <w:delText xml:space="preserve">A </w:delText>
        </w:r>
      </w:del>
      <w:ins w:id="125"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588BDF54" w:rsidR="00B82EAE" w:rsidRPr="00262EBE" w:rsidRDefault="00B82EAE" w:rsidP="00B82EAE">
      <w:pPr>
        <w:pStyle w:val="TH"/>
      </w:pPr>
      <w:r w:rsidRPr="00262EBE">
        <w:t xml:space="preserve">Table 5.18.19-1: </w:t>
      </w:r>
      <w:ins w:id="126" w:author="MT2" w:date="2022-01-24T13:34:00Z">
        <w:r>
          <w:rPr>
            <w:lang w:val="en-US"/>
          </w:rPr>
          <w:t xml:space="preserve">Case-1 timing </w:t>
        </w:r>
      </w:ins>
      <w:del w:id="127" w:author="MT2" w:date="2022-01-24T13:35:00Z">
        <w:r w:rsidRPr="00262EBE" w:rsidDel="00B82EAE">
          <w:delText xml:space="preserve">Switching </w:delText>
        </w:r>
      </w:del>
      <w:ins w:id="128" w:author="MT2" w:date="2022-01-24T13:35:00Z">
        <w:r>
          <w:rPr>
            <w:lang w:val="en-US"/>
          </w:rPr>
          <w:t>s</w:t>
        </w:r>
        <w:r w:rsidRPr="00262EBE">
          <w:t xml:space="preserve">witching </w:t>
        </w:r>
      </w:ins>
      <w:r w:rsidRPr="00262EBE">
        <w:t>scenarios and relevant guard symbols</w:t>
      </w:r>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29" w:author="MT2" w:date="2022-01-24T13:34:00Z"/>
          <w:lang w:eastAsia="ko-KR"/>
        </w:rPr>
      </w:pPr>
    </w:p>
    <w:p w14:paraId="57A783A5" w14:textId="479A1C0A" w:rsidR="00B82EAE" w:rsidRDefault="003A3729" w:rsidP="00B82EAE">
      <w:pPr>
        <w:rPr>
          <w:ins w:id="130" w:author="MT2" w:date="2022-01-24T13:34:00Z"/>
        </w:rPr>
      </w:pPr>
      <w:ins w:id="131"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380723EA" w:rsidR="00B82EAE" w:rsidRPr="00262EBE" w:rsidRDefault="00B82EAE" w:rsidP="00B82EAE">
      <w:pPr>
        <w:pStyle w:val="TH"/>
        <w:rPr>
          <w:ins w:id="132" w:author="MT2" w:date="2022-01-24T13:34:00Z"/>
        </w:rPr>
      </w:pPr>
      <w:ins w:id="133" w:author="MT2" w:date="2022-01-24T13:34:00Z">
        <w:r>
          <w:t>Table 5.18.19-2</w:t>
        </w:r>
        <w:r w:rsidRPr="00262EBE">
          <w:t xml:space="preserve">: </w:t>
        </w:r>
      </w:ins>
      <w:ins w:id="134" w:author="MT2" w:date="2022-01-24T13:35:00Z">
        <w:r>
          <w:rPr>
            <w:lang w:val="en-US"/>
          </w:rPr>
          <w:t>Case-6 and Case-7 timing s</w:t>
        </w:r>
      </w:ins>
      <w:ins w:id="135" w:author="MT2" w:date="2022-01-24T13:34:00Z">
        <w:r w:rsidRPr="00262EBE">
          <w:t>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36"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37" w:author="MT2" w:date="2022-01-24T13:34:00Z"/>
              </w:rPr>
            </w:pPr>
            <w:ins w:id="138"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39" w:author="MT2" w:date="2022-01-24T13:34:00Z"/>
              </w:rPr>
            </w:pPr>
            <w:ins w:id="140" w:author="MT2" w:date="2022-01-24T13:34:00Z">
              <w:r w:rsidRPr="00262EBE">
                <w:t>Field for number of guard symbols in MAC CE</w:t>
              </w:r>
            </w:ins>
          </w:p>
        </w:tc>
      </w:tr>
      <w:tr w:rsidR="00B82EAE" w:rsidRPr="00262EBE" w14:paraId="764C25D4" w14:textId="77777777" w:rsidTr="00043F64">
        <w:trPr>
          <w:ins w:id="141"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42" w:author="MT2" w:date="2022-01-24T13:34:00Z"/>
              </w:rPr>
            </w:pPr>
            <w:ins w:id="143"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6F7D7708" w:rsidR="00B82EAE" w:rsidRPr="00262EBE" w:rsidRDefault="00B82EAE" w:rsidP="00B82EAE">
            <w:pPr>
              <w:pStyle w:val="TAC"/>
              <w:rPr>
                <w:ins w:id="144" w:author="MT2" w:date="2022-01-24T13:34:00Z"/>
              </w:rPr>
            </w:pPr>
            <w:ins w:id="145" w:author="MT2" w:date="2022-01-24T13:34:00Z">
              <w:r w:rsidRPr="00262EBE">
                <w:t xml:space="preserve">MT </w:t>
              </w:r>
            </w:ins>
            <w:ins w:id="146" w:author="MT2" w:date="2022-01-24T13:35:00Z">
              <w:r>
                <w:rPr>
                  <w:lang w:val="en-US"/>
                </w:rPr>
                <w:t>T</w:t>
              </w:r>
            </w:ins>
            <w:ins w:id="147" w:author="MT2" w:date="2022-01-24T13:34:00Z">
              <w:r w:rsidRPr="00262EBE">
                <w:t>x</w:t>
              </w:r>
            </w:ins>
            <w:ins w:id="148" w:author="MT2" w:date="2022-01-24T13:35:00Z">
              <w:r>
                <w:rPr>
                  <w:lang w:val="en-US"/>
                </w:rPr>
                <w:t xml:space="preserve"> (Case-6)</w:t>
              </w:r>
            </w:ins>
            <w:ins w:id="149" w:author="MT2" w:date="2022-01-24T13:34:00Z">
              <w:r w:rsidRPr="00262EBE">
                <w:t xml:space="preserve"> to DU Tx</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50" w:author="MT2" w:date="2022-01-24T13:34:00Z"/>
              </w:rPr>
            </w:pPr>
            <w:ins w:id="151" w:author="MT2" w:date="2022-01-24T13:34:00Z">
              <w:r w:rsidRPr="00262EBE">
                <w:t>NmbGS</w:t>
              </w:r>
              <w:r w:rsidR="003A3729">
                <w:rPr>
                  <w:vertAlign w:val="subscript"/>
                </w:rPr>
                <w:t>9</w:t>
              </w:r>
            </w:ins>
          </w:p>
        </w:tc>
      </w:tr>
      <w:tr w:rsidR="00B82EAE" w:rsidRPr="00262EBE" w14:paraId="3C2AC3F5" w14:textId="77777777" w:rsidTr="00043F64">
        <w:trPr>
          <w:ins w:id="152"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153"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0659ABA8" w:rsidR="00B82EAE" w:rsidRPr="00262EBE" w:rsidRDefault="00B82EAE" w:rsidP="00043F64">
            <w:pPr>
              <w:pStyle w:val="TAC"/>
              <w:rPr>
                <w:ins w:id="154" w:author="MT2" w:date="2022-01-24T13:34:00Z"/>
              </w:rPr>
            </w:pPr>
            <w:ins w:id="155" w:author="MT2" w:date="2022-01-24T13:34:00Z">
              <w:r>
                <w:t xml:space="preserve">MT </w:t>
              </w:r>
            </w:ins>
            <w:ins w:id="156" w:author="MT2" w:date="2022-01-24T13:35:00Z">
              <w:r>
                <w:rPr>
                  <w:lang w:val="en-US"/>
                </w:rPr>
                <w:t>T</w:t>
              </w:r>
            </w:ins>
            <w:ins w:id="157" w:author="MT2" w:date="2022-01-24T13:34:00Z">
              <w:r w:rsidRPr="00262EBE">
                <w:t>x</w:t>
              </w:r>
            </w:ins>
            <w:ins w:id="158" w:author="MT2" w:date="2022-01-24T13:35:00Z">
              <w:r>
                <w:rPr>
                  <w:lang w:val="en-US"/>
                </w:rPr>
                <w:t xml:space="preserve"> (Case-6</w:t>
              </w:r>
            </w:ins>
            <w:ins w:id="159" w:author="MT2" w:date="2022-01-24T13:36:00Z">
              <w:r>
                <w:rPr>
                  <w:lang w:val="en-US"/>
                </w:rPr>
                <w:t>)</w:t>
              </w:r>
            </w:ins>
            <w:ins w:id="160" w:author="MT2" w:date="2022-01-24T13:34:00Z">
              <w:r w:rsidRPr="00262EBE">
                <w:t xml:space="preserve"> to DU Rx</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161" w:author="MT2" w:date="2022-01-24T13:34:00Z"/>
              </w:rPr>
            </w:pPr>
            <w:ins w:id="162" w:author="MT2" w:date="2022-01-24T13:34:00Z">
              <w:r w:rsidRPr="00262EBE">
                <w:t>NmbGS</w:t>
              </w:r>
              <w:r w:rsidR="003A3729">
                <w:rPr>
                  <w:vertAlign w:val="subscript"/>
                </w:rPr>
                <w:t>10</w:t>
              </w:r>
            </w:ins>
          </w:p>
        </w:tc>
      </w:tr>
      <w:tr w:rsidR="00B82EAE" w:rsidRPr="00262EBE" w14:paraId="6EEF94A9" w14:textId="77777777" w:rsidTr="00043F64">
        <w:trPr>
          <w:ins w:id="16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16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33309291" w:rsidR="00B82EAE" w:rsidRPr="00262EBE" w:rsidRDefault="00B82EAE" w:rsidP="00043F64">
            <w:pPr>
              <w:pStyle w:val="TAC"/>
              <w:rPr>
                <w:ins w:id="165" w:author="MT2" w:date="2022-01-24T13:34:00Z"/>
              </w:rPr>
            </w:pPr>
            <w:ins w:id="166" w:author="MT2" w:date="2022-01-24T13:34:00Z">
              <w:r w:rsidRPr="00262EBE">
                <w:t>MT Tx</w:t>
              </w:r>
            </w:ins>
            <w:ins w:id="167" w:author="MT2" w:date="2022-01-24T13:36:00Z">
              <w:r>
                <w:rPr>
                  <w:lang w:val="en-US"/>
                </w:rPr>
                <w:t xml:space="preserve"> (Case-7)</w:t>
              </w:r>
            </w:ins>
            <w:ins w:id="168" w:author="MT2" w:date="2022-01-24T13:34:00Z">
              <w:r w:rsidRPr="00262EBE">
                <w:t xml:space="preserve"> to DU Tx</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169" w:author="MT2" w:date="2022-01-24T13:34:00Z"/>
              </w:rPr>
            </w:pPr>
            <w:ins w:id="170" w:author="MT2" w:date="2022-01-24T13:34:00Z">
              <w:r w:rsidRPr="00262EBE">
                <w:t>NmbGS</w:t>
              </w:r>
              <w:r w:rsidR="003A3729">
                <w:rPr>
                  <w:vertAlign w:val="subscript"/>
                </w:rPr>
                <w:t>11</w:t>
              </w:r>
            </w:ins>
          </w:p>
        </w:tc>
      </w:tr>
      <w:tr w:rsidR="00B82EAE" w:rsidRPr="00262EBE" w14:paraId="56CD151E" w14:textId="77777777" w:rsidTr="00043F64">
        <w:trPr>
          <w:ins w:id="171"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172"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3C418334" w:rsidR="00B82EAE" w:rsidRPr="00262EBE" w:rsidRDefault="00B82EAE" w:rsidP="00043F64">
            <w:pPr>
              <w:pStyle w:val="TAC"/>
              <w:rPr>
                <w:ins w:id="173" w:author="MT2" w:date="2022-01-24T13:34:00Z"/>
              </w:rPr>
            </w:pPr>
            <w:ins w:id="174" w:author="MT2" w:date="2022-01-24T13:34:00Z">
              <w:r w:rsidRPr="00262EBE">
                <w:t>MT Tx</w:t>
              </w:r>
            </w:ins>
            <w:ins w:id="175" w:author="MT2" w:date="2022-01-24T13:36:00Z">
              <w:r>
                <w:rPr>
                  <w:lang w:val="en-US"/>
                </w:rPr>
                <w:t xml:space="preserve"> (Case-7)</w:t>
              </w:r>
            </w:ins>
            <w:ins w:id="176" w:author="MT2" w:date="2022-01-24T13:34:00Z">
              <w:r w:rsidRPr="00262EBE">
                <w:t xml:space="preserve"> to DU Rx</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177" w:author="MT2" w:date="2022-01-24T13:34:00Z"/>
              </w:rPr>
            </w:pPr>
            <w:ins w:id="178" w:author="MT2" w:date="2022-01-24T13:34:00Z">
              <w:r w:rsidRPr="00262EBE">
                <w:t>NmbGS</w:t>
              </w:r>
              <w:r w:rsidR="003A3729">
                <w:rPr>
                  <w:vertAlign w:val="subscript"/>
                </w:rPr>
                <w:t>12</w:t>
              </w:r>
            </w:ins>
          </w:p>
        </w:tc>
      </w:tr>
      <w:tr w:rsidR="00B82EAE" w:rsidRPr="00262EBE" w14:paraId="7C72548C" w14:textId="77777777" w:rsidTr="00043F64">
        <w:trPr>
          <w:ins w:id="179"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180" w:author="MT2" w:date="2022-01-24T13:34:00Z"/>
              </w:rPr>
            </w:pPr>
            <w:ins w:id="181"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3014B415" w:rsidR="00B82EAE" w:rsidRPr="003A3729" w:rsidRDefault="00B82EAE" w:rsidP="00043F64">
            <w:pPr>
              <w:pStyle w:val="TAC"/>
              <w:rPr>
                <w:ins w:id="182" w:author="MT2" w:date="2022-01-24T13:34:00Z"/>
                <w:lang w:val="en-US"/>
              </w:rPr>
            </w:pPr>
            <w:ins w:id="183" w:author="MT2" w:date="2022-01-24T13:34:00Z">
              <w:r w:rsidRPr="00262EBE">
                <w:t>DU Rx to MT Tx</w:t>
              </w:r>
            </w:ins>
            <w:ins w:id="184"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185" w:author="MT2" w:date="2022-01-24T13:34:00Z"/>
              </w:rPr>
            </w:pPr>
            <w:ins w:id="186" w:author="MT2" w:date="2022-01-24T13:34:00Z">
              <w:r w:rsidRPr="00262EBE">
                <w:t>NmbGS</w:t>
              </w:r>
              <w:r w:rsidR="003A3729">
                <w:rPr>
                  <w:vertAlign w:val="subscript"/>
                </w:rPr>
                <w:t>13</w:t>
              </w:r>
            </w:ins>
          </w:p>
        </w:tc>
      </w:tr>
      <w:tr w:rsidR="00B82EAE" w:rsidRPr="00262EBE" w14:paraId="34CA2A80" w14:textId="77777777" w:rsidTr="00043F64">
        <w:trPr>
          <w:ins w:id="18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18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7F50C3C9" w:rsidR="00B82EAE" w:rsidRPr="003A3729" w:rsidRDefault="00B82EAE" w:rsidP="00043F64">
            <w:pPr>
              <w:pStyle w:val="TAC"/>
              <w:rPr>
                <w:ins w:id="189" w:author="MT2" w:date="2022-01-24T13:34:00Z"/>
                <w:lang w:val="en-US"/>
              </w:rPr>
            </w:pPr>
            <w:ins w:id="190" w:author="MT2" w:date="2022-01-24T13:34:00Z">
              <w:r>
                <w:t xml:space="preserve">DU Rx to MT </w:t>
              </w:r>
            </w:ins>
            <w:ins w:id="191" w:author="MT2" w:date="2022-01-24T13:36:00Z">
              <w:r>
                <w:rPr>
                  <w:lang w:val="en-US"/>
                </w:rPr>
                <w:t>T</w:t>
              </w:r>
            </w:ins>
            <w:ins w:id="192" w:author="MT2" w:date="2022-01-24T13:34:00Z">
              <w:r w:rsidRPr="00262EBE">
                <w:t>x</w:t>
              </w:r>
            </w:ins>
            <w:ins w:id="193"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194" w:author="MT2" w:date="2022-01-24T13:34:00Z"/>
              </w:rPr>
            </w:pPr>
            <w:ins w:id="195" w:author="MT2" w:date="2022-01-24T13:34:00Z">
              <w:r w:rsidRPr="00262EBE">
                <w:t>NmbGS</w:t>
              </w:r>
              <w:r w:rsidR="003A3729">
                <w:rPr>
                  <w:vertAlign w:val="subscript"/>
                </w:rPr>
                <w:t>14</w:t>
              </w:r>
            </w:ins>
          </w:p>
        </w:tc>
      </w:tr>
      <w:tr w:rsidR="00B82EAE" w:rsidRPr="00262EBE" w14:paraId="549F4C89" w14:textId="77777777" w:rsidTr="00043F64">
        <w:trPr>
          <w:ins w:id="19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19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783F27E1" w:rsidR="00B82EAE" w:rsidRPr="003A3729" w:rsidRDefault="00B82EAE" w:rsidP="00043F64">
            <w:pPr>
              <w:pStyle w:val="TAC"/>
              <w:rPr>
                <w:ins w:id="198" w:author="MT2" w:date="2022-01-24T13:34:00Z"/>
                <w:lang w:val="en-US"/>
              </w:rPr>
            </w:pPr>
            <w:ins w:id="199" w:author="MT2" w:date="2022-01-24T13:34:00Z">
              <w:r w:rsidRPr="00262EBE">
                <w:t>DU Tx to MT Tx</w:t>
              </w:r>
            </w:ins>
            <w:ins w:id="200"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01" w:author="MT2" w:date="2022-01-24T13:34:00Z"/>
              </w:rPr>
            </w:pPr>
            <w:ins w:id="202" w:author="MT2" w:date="2022-01-24T13:34:00Z">
              <w:r w:rsidRPr="00262EBE">
                <w:t>NmbGS</w:t>
              </w:r>
              <w:r w:rsidR="003A3729">
                <w:rPr>
                  <w:vertAlign w:val="subscript"/>
                </w:rPr>
                <w:t>15</w:t>
              </w:r>
            </w:ins>
          </w:p>
        </w:tc>
      </w:tr>
      <w:tr w:rsidR="00B82EAE" w:rsidRPr="00262EBE" w14:paraId="3D28B56F" w14:textId="77777777" w:rsidTr="00043F64">
        <w:trPr>
          <w:ins w:id="20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0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4587E66" w:rsidR="00B82EAE" w:rsidRPr="003A3729" w:rsidRDefault="00B82EAE" w:rsidP="00043F64">
            <w:pPr>
              <w:pStyle w:val="TAC"/>
              <w:rPr>
                <w:ins w:id="205" w:author="MT2" w:date="2022-01-24T13:34:00Z"/>
                <w:lang w:val="en-US"/>
              </w:rPr>
            </w:pPr>
            <w:ins w:id="206" w:author="MT2" w:date="2022-01-24T13:34:00Z">
              <w:r>
                <w:t xml:space="preserve">DU Tx to MT </w:t>
              </w:r>
            </w:ins>
            <w:ins w:id="207" w:author="MT2" w:date="2022-01-24T13:36:00Z">
              <w:r>
                <w:rPr>
                  <w:lang w:val="en-US"/>
                </w:rPr>
                <w:t>T</w:t>
              </w:r>
            </w:ins>
            <w:ins w:id="208" w:author="MT2" w:date="2022-01-24T13:34:00Z">
              <w:r w:rsidRPr="00262EBE">
                <w:t>x</w:t>
              </w:r>
            </w:ins>
            <w:ins w:id="209"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10" w:author="MT2" w:date="2022-01-24T13:34:00Z"/>
              </w:rPr>
            </w:pPr>
            <w:ins w:id="211" w:author="MT2" w:date="2022-01-24T13:34:00Z">
              <w:r w:rsidRPr="00262EBE">
                <w:t>NmbGS</w:t>
              </w:r>
              <w:r w:rsidR="003A3729">
                <w:rPr>
                  <w:vertAlign w:val="subscript"/>
                </w:rPr>
                <w:t>16</w:t>
              </w:r>
            </w:ins>
          </w:p>
        </w:tc>
      </w:tr>
    </w:tbl>
    <w:p w14:paraId="0B2241CE" w14:textId="77777777" w:rsidR="00B82EAE" w:rsidRPr="00262EBE" w:rsidRDefault="00B82EAE"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12" w:name="_Toc2042832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Heading1"/>
        <w:rPr>
          <w:lang w:eastAsia="ko-KR"/>
        </w:rPr>
      </w:pPr>
      <w:r w:rsidRPr="00C964D7">
        <w:rPr>
          <w:lang w:eastAsia="ko-KR"/>
        </w:rPr>
        <w:t>6</w:t>
      </w:r>
      <w:r w:rsidRPr="00C964D7">
        <w:rPr>
          <w:lang w:eastAsia="ko-KR"/>
        </w:rPr>
        <w:tab/>
        <w:t>Protocol Data Units, formats and parameters</w:t>
      </w:r>
      <w:bookmarkEnd w:id="212"/>
    </w:p>
    <w:p w14:paraId="6B4367C3" w14:textId="77777777" w:rsidR="00AC1A83" w:rsidRPr="00C964D7" w:rsidRDefault="00AC1A83" w:rsidP="00AC1A83">
      <w:pPr>
        <w:pStyle w:val="Heading2"/>
        <w:rPr>
          <w:lang w:eastAsia="ko-KR"/>
        </w:rPr>
      </w:pPr>
      <w:bookmarkStart w:id="213" w:name="_Toc20428330"/>
      <w:r w:rsidRPr="00C964D7">
        <w:rPr>
          <w:lang w:eastAsia="ko-KR"/>
        </w:rPr>
        <w:t>6.1</w:t>
      </w:r>
      <w:r w:rsidRPr="00C964D7">
        <w:rPr>
          <w:lang w:eastAsia="ko-KR"/>
        </w:rPr>
        <w:tab/>
        <w:t>Protocol Data Units</w:t>
      </w:r>
      <w:bookmarkEnd w:id="213"/>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214"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14"/>
    </w:p>
    <w:p w14:paraId="6A6088BC" w14:textId="77777777" w:rsidR="00F52818" w:rsidRPr="007B2F77" w:rsidRDefault="00F52818" w:rsidP="00F52818">
      <w:pPr>
        <w:pStyle w:val="Heading4"/>
        <w:rPr>
          <w:lang w:eastAsia="ko-KR"/>
        </w:rPr>
      </w:pPr>
      <w:bookmarkStart w:id="215" w:name="_Toc29239879"/>
      <w:bookmarkStart w:id="216" w:name="_Toc37296277"/>
      <w:bookmarkStart w:id="217" w:name="_Toc46490408"/>
      <w:bookmarkStart w:id="218" w:name="_Toc52752103"/>
      <w:bookmarkStart w:id="219" w:name="_Toc52796565"/>
      <w:bookmarkStart w:id="220" w:name="_Toc83661131"/>
      <w:r w:rsidRPr="007B2F77">
        <w:rPr>
          <w:lang w:eastAsia="ko-KR"/>
        </w:rPr>
        <w:t>6.1.3.1</w:t>
      </w:r>
      <w:r w:rsidRPr="007B2F77">
        <w:rPr>
          <w:lang w:eastAsia="ko-KR"/>
        </w:rPr>
        <w:tab/>
        <w:t>Buffer Status Report MAC CEs</w:t>
      </w:r>
      <w:bookmarkEnd w:id="215"/>
      <w:bookmarkEnd w:id="216"/>
      <w:bookmarkEnd w:id="217"/>
      <w:bookmarkEnd w:id="218"/>
      <w:bookmarkEnd w:id="219"/>
      <w:bookmarkEnd w:id="220"/>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21"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22" w:author="Milos Tesanovic" w:date="2021-10-04T16:45:00Z">
        <w:r w:rsidRPr="007B2F77">
          <w:rPr>
            <w:lang w:eastAsia="ko-KR"/>
          </w:rPr>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23" w:author="Milos Tesanovic" w:date="2021-10-05T11:00:00Z"/>
          <w:lang w:eastAsia="ko-KR"/>
        </w:rPr>
      </w:pPr>
      <w:r w:rsidRPr="007B2F77">
        <w:rPr>
          <w:lang w:eastAsia="ko-KR"/>
        </w:rPr>
        <w:t>-</w:t>
      </w:r>
      <w:r w:rsidRPr="007B2F77">
        <w:rPr>
          <w:lang w:eastAsia="ko-KR"/>
        </w:rPr>
        <w:tab/>
        <w:t>Long BSR format (variable size); or</w:t>
      </w:r>
    </w:p>
    <w:p w14:paraId="6591D0C9" w14:textId="2BC4AAD9" w:rsidR="00267DF0" w:rsidRPr="007B2F77" w:rsidRDefault="00267DF0" w:rsidP="00F52818">
      <w:pPr>
        <w:pStyle w:val="B1"/>
        <w:rPr>
          <w:lang w:eastAsia="ko-KR"/>
        </w:rPr>
      </w:pPr>
      <w:ins w:id="224"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25"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26"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27" w:author="Milos Tesanovic" w:date="2021-10-05T11:00:00Z"/>
          <w:lang w:eastAsia="ko-KR"/>
        </w:rPr>
      </w:pPr>
      <w:r w:rsidRPr="007B2F77">
        <w:rPr>
          <w:lang w:eastAsia="ko-KR"/>
        </w:rPr>
        <w:lastRenderedPageBreak/>
        <w:t>-</w:t>
      </w:r>
      <w:r w:rsidRPr="007B2F77">
        <w:rPr>
          <w:lang w:eastAsia="ko-KR"/>
        </w:rPr>
        <w:tab/>
        <w:t>Long Truncated BSR format (variable size</w:t>
      </w:r>
      <w:del w:id="228" w:author="Milos Tesanovic" w:date="2022-01-06T13:49:00Z">
        <w:r w:rsidR="004A3CA0" w:rsidDel="0042693D">
          <w:rPr>
            <w:lang w:val="en-GB" w:eastAsia="ko-KR"/>
          </w:rPr>
          <w:delText>)</w:delText>
        </w:r>
        <w:r w:rsidR="0042693D" w:rsidDel="0042693D">
          <w:rPr>
            <w:lang w:val="en-GB" w:eastAsia="ko-KR"/>
          </w:rPr>
          <w:delText>.</w:delText>
        </w:r>
      </w:del>
      <w:ins w:id="229" w:author="Milos Tesanovic" w:date="2022-01-06T13:49:00Z">
        <w:r w:rsidR="0042693D">
          <w:rPr>
            <w:lang w:val="en-GB" w:eastAsia="ko-KR"/>
          </w:rPr>
          <w:t xml:space="preserve">); </w:t>
        </w:r>
      </w:ins>
      <w:ins w:id="230" w:author="Milos Tesanovic" w:date="2021-10-05T11:01:00Z">
        <w:r w:rsidR="00267DF0">
          <w:rPr>
            <w:lang w:val="en-GB" w:eastAsia="ko-KR"/>
          </w:rPr>
          <w:t>or</w:t>
        </w:r>
      </w:ins>
    </w:p>
    <w:p w14:paraId="01A07E7F" w14:textId="71EEF046" w:rsidR="00267DF0" w:rsidRDefault="00267DF0" w:rsidP="00267DF0">
      <w:pPr>
        <w:pStyle w:val="B1"/>
        <w:rPr>
          <w:ins w:id="231" w:author="Milos Tesanovic" w:date="2021-10-05T11:00:00Z"/>
          <w:lang w:eastAsia="ko-KR"/>
        </w:rPr>
      </w:pPr>
      <w:ins w:id="232"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33"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234" w:author="Milos Tesanovic" w:date="2022-01-06T13:49:00Z">
        <w:r w:rsidRPr="007B2F77" w:rsidDel="0042693D">
          <w:rPr>
            <w:lang w:eastAsia="ko-KR"/>
          </w:rPr>
          <w:delText>).</w:delText>
        </w:r>
      </w:del>
      <w:ins w:id="235"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236" w:author="Milos Tesanovic" w:date="2022-01-06T13:49:00Z"/>
          <w:lang w:eastAsia="ko-KR"/>
        </w:rPr>
      </w:pPr>
      <w:ins w:id="237"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238" w:author="Milos Tesanovic" w:date="2022-01-19T16:05:00Z">
        <w:r w:rsidR="00103707">
          <w:rPr>
            <w:lang w:eastAsia="ko-KR"/>
          </w:rPr>
          <w:t xml:space="preserve">Extended BSR formats and </w:t>
        </w:r>
      </w:ins>
      <w:r w:rsidRPr="007B2F77">
        <w:rPr>
          <w:lang w:eastAsia="ko-KR"/>
        </w:rPr>
        <w:t>Pre-emptive BSR format</w:t>
      </w:r>
      <w:ins w:id="239" w:author="Milos Tesanovic" w:date="2022-01-06T13:50:00Z">
        <w:r w:rsidR="0042693D">
          <w:rPr>
            <w:lang w:eastAsia="ko-KR"/>
          </w:rPr>
          <w:t>s</w:t>
        </w:r>
      </w:ins>
      <w:r w:rsidRPr="007B2F77">
        <w:rPr>
          <w:lang w:eastAsia="ko-KR"/>
        </w:rPr>
        <w:t xml:space="preserve"> </w:t>
      </w:r>
      <w:del w:id="240" w:author="Milos Tesanovic" w:date="2022-01-06T13:50:00Z">
        <w:r w:rsidRPr="007B2F77" w:rsidDel="0042693D">
          <w:rPr>
            <w:lang w:eastAsia="ko-KR"/>
          </w:rPr>
          <w:delText xml:space="preserve">is </w:delText>
        </w:r>
      </w:del>
      <w:ins w:id="241"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242"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243" w:author="Milos Tesanovic" w:date="2021-10-04T16:51:00Z">
        <w:r>
          <w:rPr>
            <w:lang w:val="en-GB" w:eastAsia="ko-KR"/>
          </w:rPr>
          <w:t xml:space="preserve"> for the case of Short BSR and Short Truncated BSR</w:t>
        </w:r>
      </w:ins>
      <w:ins w:id="244" w:author="Milos Tesanovic" w:date="2021-10-04T16:52:00Z">
        <w:r>
          <w:rPr>
            <w:lang w:val="en-GB" w:eastAsia="ko-KR"/>
          </w:rPr>
          <w:t xml:space="preserve"> formats</w:t>
        </w:r>
      </w:ins>
      <w:ins w:id="245"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246" w:author="Milos Tesanovic" w:date="2021-10-04T17:18:00Z">
        <w:r w:rsidR="00E95641">
          <w:rPr>
            <w:lang w:val="en-GB" w:eastAsia="ko-KR"/>
          </w:rPr>
          <w:t xml:space="preserve">, </w:t>
        </w:r>
      </w:ins>
      <w:ins w:id="247" w:author="Milos Tesanovic" w:date="2021-10-21T12:05:00Z">
        <w:r w:rsidR="00E95641">
          <w:rPr>
            <w:lang w:val="en-GB" w:eastAsia="ko-KR"/>
          </w:rPr>
          <w:t>E</w:t>
        </w:r>
      </w:ins>
      <w:ins w:id="248" w:author="Milos Tesanovic" w:date="2021-10-04T17:18:00Z">
        <w:r w:rsidR="007922AC">
          <w:rPr>
            <w:lang w:val="en-GB" w:eastAsia="ko-KR"/>
          </w:rPr>
          <w:t>xtended Long BSR format,</w:t>
        </w:r>
      </w:ins>
      <w:r w:rsidRPr="007B2F77">
        <w:rPr>
          <w:lang w:eastAsia="ko-KR"/>
        </w:rPr>
        <w:t xml:space="preserve"> </w:t>
      </w:r>
      <w:del w:id="249" w:author="Milos Tesanovic" w:date="2021-10-21T12:01:00Z">
        <w:r w:rsidRPr="007B2F77" w:rsidDel="00B125C3">
          <w:rPr>
            <w:lang w:eastAsia="ko-KR"/>
          </w:rPr>
          <w:delText xml:space="preserve">and </w:delText>
        </w:r>
      </w:del>
      <w:r w:rsidRPr="007B2F77">
        <w:rPr>
          <w:lang w:eastAsia="ko-KR"/>
        </w:rPr>
        <w:t>Pre-emptive BSR format,</w:t>
      </w:r>
      <w:ins w:id="250" w:author="Milos Tesanovic" w:date="2021-10-21T12:01:00Z">
        <w:r w:rsidR="00E95641">
          <w:rPr>
            <w:lang w:val="en-GB" w:eastAsia="ko-KR"/>
          </w:rPr>
          <w:t xml:space="preserve"> and </w:t>
        </w:r>
      </w:ins>
      <w:ins w:id="251" w:author="Milos Tesanovic" w:date="2021-10-21T12:05:00Z">
        <w:r w:rsidR="00E95641">
          <w:rPr>
            <w:lang w:val="en-GB" w:eastAsia="ko-KR"/>
          </w:rPr>
          <w:t>E</w:t>
        </w:r>
      </w:ins>
      <w:ins w:id="252"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253" w:author="Milos Tesanovic" w:date="2021-10-04T17:18:00Z">
        <w:r w:rsidRPr="007B2F77" w:rsidDel="007922AC">
          <w:rPr>
            <w:lang w:eastAsia="ko-KR"/>
          </w:rPr>
          <w:delText xml:space="preserve">I </w:delText>
        </w:r>
      </w:del>
      <w:ins w:id="254"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255" w:author="Milos Tesanovic" w:date="2021-10-05T11:02:00Z">
        <w:r w:rsidR="00267DF0">
          <w:rPr>
            <w:lang w:val="en-GB" w:eastAsia="ko-KR"/>
          </w:rPr>
          <w:t xml:space="preserve"> and the Extended Long Truncated BSR format</w:t>
        </w:r>
      </w:ins>
      <w:r w:rsidRPr="007B2F77">
        <w:rPr>
          <w:lang w:eastAsia="ko-KR"/>
        </w:rPr>
        <w: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w:t>
      </w:r>
      <w:ins w:id="256"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257" w:author="Milos Tesanovic" w:date="2021-10-04T17:19:00Z">
        <w:r w:rsidRPr="007B2F77" w:rsidDel="007922AC">
          <w:rPr>
            <w:lang w:eastAsia="ko-KR"/>
          </w:rPr>
          <w:delText xml:space="preserve"> and</w:delText>
        </w:r>
      </w:del>
      <w:ins w:id="258" w:author="Milos Tesanovic" w:date="2021-10-04T17:19:00Z">
        <w:r w:rsidR="007922AC">
          <w:rPr>
            <w:lang w:val="en-GB" w:eastAsia="ko-KR"/>
          </w:rPr>
          <w:t>,</w:t>
        </w:r>
      </w:ins>
      <w:r w:rsidRPr="007B2F77">
        <w:rPr>
          <w:lang w:eastAsia="ko-KR"/>
        </w:rPr>
        <w:t xml:space="preserve"> the Long Truncated BSR format</w:t>
      </w:r>
      <w:ins w:id="259" w:author="Milos Tesanovic" w:date="2021-10-04T17:19:00Z">
        <w:r w:rsidR="007922AC">
          <w:rPr>
            <w:lang w:val="en-GB" w:eastAsia="ko-KR"/>
          </w:rPr>
          <w:t xml:space="preserve">, the Extended </w:t>
        </w:r>
      </w:ins>
      <w:ins w:id="260"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261" w:author="Milos Tesanovic" w:date="2021-10-04T17:20:00Z">
        <w:r w:rsidRPr="007B2F77" w:rsidDel="007922AC">
          <w:rPr>
            <w:lang w:eastAsia="ko-KR"/>
          </w:rPr>
          <w:delText xml:space="preserve"> and</w:delText>
        </w:r>
      </w:del>
      <w:ins w:id="262" w:author="Milos Tesanovic" w:date="2021-10-04T17:20:00Z">
        <w:r w:rsidR="007922AC">
          <w:rPr>
            <w:lang w:val="en-GB" w:eastAsia="ko-KR"/>
          </w:rPr>
          <w:t>,</w:t>
        </w:r>
      </w:ins>
      <w:r w:rsidRPr="007B2F77">
        <w:rPr>
          <w:lang w:eastAsia="ko-KR"/>
        </w:rPr>
        <w:t xml:space="preserve"> the Long Truncated BSR format, </w:t>
      </w:r>
      <w:ins w:id="263"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264"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265" w:author="Milos Tesanovic" w:date="2021-10-21T12:02:00Z">
        <w:r w:rsidR="00DF074A">
          <w:rPr>
            <w:rFonts w:eastAsia="Malgun Gothic"/>
            <w:lang w:val="en-GB" w:eastAsia="ko-KR"/>
          </w:rPr>
          <w:t xml:space="preserve"> and the Extended Pre-emptive </w:t>
        </w:r>
      </w:ins>
      <w:ins w:id="266"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267"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268"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269" w:author="Milos Tesanovic" w:date="2021-10-13T15:05:00Z"/>
          <w:lang w:eastAsia="ko-KR"/>
        </w:rPr>
      </w:pPr>
      <w:r w:rsidRPr="007B2F77">
        <w:rPr>
          <w:lang w:eastAsia="ko-KR"/>
        </w:rPr>
        <w:t>NOTE 3:</w:t>
      </w:r>
      <w:r w:rsidRPr="007B2F77">
        <w:rPr>
          <w:lang w:eastAsia="ko-KR"/>
        </w:rPr>
        <w:tab/>
        <w:t>The number of the Buffer Size fields in the Long BSR</w:t>
      </w:r>
      <w:ins w:id="270" w:author="Milos Tesanovic" w:date="2021-10-05T11:10:00Z">
        <w:r w:rsidR="00F91E45">
          <w:rPr>
            <w:lang w:val="en-GB" w:eastAsia="ko-KR"/>
          </w:rPr>
          <w:t>, Extended Long BSR,</w:t>
        </w:r>
      </w:ins>
      <w:r w:rsidRPr="007B2F77">
        <w:rPr>
          <w:lang w:eastAsia="ko-KR"/>
        </w:rPr>
        <w:t xml:space="preserve"> </w:t>
      </w:r>
      <w:del w:id="271" w:author="Milos Tesanovic" w:date="2021-10-05T11:10:00Z">
        <w:r w:rsidRPr="007B2F77" w:rsidDel="00F91E45">
          <w:rPr>
            <w:lang w:eastAsia="ko-KR"/>
          </w:rPr>
          <w:delText xml:space="preserve">and </w:delText>
        </w:r>
      </w:del>
      <w:r w:rsidRPr="007B2F77">
        <w:rPr>
          <w:lang w:eastAsia="ko-KR"/>
        </w:rPr>
        <w:t>Long Truncated BSR</w:t>
      </w:r>
      <w:ins w:id="272"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273" w:author="Milos Tesanovic" w:date="2021-10-13T15:05:00Z"/>
          <w:lang w:eastAsia="ko-KR"/>
        </w:rPr>
      </w:pPr>
      <w:ins w:id="274" w:author="Milos Tesanovic" w:date="2021-10-13T15:05:00Z">
        <w:r>
          <w:rPr>
            <w:lang w:eastAsia="ko-KR"/>
          </w:rPr>
          <w:t>NOTE 4</w:t>
        </w:r>
        <w:r w:rsidRPr="007B2F77">
          <w:rPr>
            <w:lang w:eastAsia="ko-KR"/>
          </w:rPr>
          <w:t>:</w:t>
        </w:r>
        <w:r w:rsidRPr="007B2F77">
          <w:rPr>
            <w:lang w:eastAsia="ko-KR"/>
          </w:rPr>
          <w:tab/>
        </w:r>
      </w:ins>
      <w:ins w:id="275" w:author="Milos Tesanovic" w:date="2021-10-13T15:06:00Z">
        <w:r>
          <w:rPr>
            <w:lang w:val="en-GB" w:eastAsia="ko-KR"/>
          </w:rPr>
          <w:t>The Extended versions of the BSR formats may only be used by IAB nodes</w:t>
        </w:r>
      </w:ins>
      <w:ins w:id="276"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5pt;height:50.6pt" o:ole="">
            <v:imagedata r:id="rId15" o:title=""/>
          </v:shape>
          <o:OLEObject Type="Embed" ProgID="Visio.Drawing.15" ShapeID="_x0000_i1025" DrawAspect="Content" ObjectID="_1704703357" r:id="rId16"/>
        </w:object>
      </w:r>
    </w:p>
    <w:p w14:paraId="7D7EFC47" w14:textId="77777777" w:rsidR="00F52818" w:rsidRDefault="00F52818" w:rsidP="00F52818">
      <w:pPr>
        <w:pStyle w:val="TF"/>
        <w:rPr>
          <w:ins w:id="277"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278"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35pt;height:164.5pt" o:ole="">
            <v:imagedata r:id="rId17" o:title=""/>
          </v:shape>
          <o:OLEObject Type="Embed" ProgID="Visio.Drawing.15" ShapeID="_x0000_i1026" DrawAspect="Content" ObjectID="_1704703358" r:id="rId18"/>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279" w:author="Milos Tesanovic" w:date="2021-10-21T11:42:00Z"/>
          <w:noProof/>
          <w:lang w:eastAsia="ko-KR"/>
        </w:rPr>
      </w:pPr>
    </w:p>
    <w:p w14:paraId="4BC55D65" w14:textId="77777777" w:rsidR="00103707" w:rsidRDefault="00103707" w:rsidP="00103707">
      <w:pPr>
        <w:pStyle w:val="TF"/>
        <w:rPr>
          <w:ins w:id="280" w:author="Milos Tesanovic" w:date="2022-01-06T13:58:00Z"/>
          <w:noProof/>
        </w:rPr>
      </w:pPr>
      <w:r>
        <w:object w:dxaOrig="5700" w:dyaOrig="1591" w14:anchorId="35AD132C">
          <v:shape id="_x0000_i1027" type="#_x0000_t75" style="width:284.8pt;height:79.75pt" o:ole="">
            <v:imagedata r:id="rId19" o:title=""/>
          </v:shape>
          <o:OLEObject Type="Embed" ProgID="Visio.Drawing.15" ShapeID="_x0000_i1027" DrawAspect="Content" ObjectID="_1704703359" r:id="rId20"/>
        </w:object>
      </w:r>
      <w:r w:rsidRPr="00655DC2">
        <w:rPr>
          <w:noProof/>
          <w:lang w:val="en-US" w:eastAsia="zh-CN"/>
        </w:rPr>
        <w:t xml:space="preserve"> </w:t>
      </w:r>
    </w:p>
    <w:p w14:paraId="6D9CC06F" w14:textId="52E0F762" w:rsidR="00103707" w:rsidRDefault="00103707" w:rsidP="00103707">
      <w:pPr>
        <w:pStyle w:val="TF"/>
        <w:rPr>
          <w:ins w:id="281" w:author="Milos Tesanovic" w:date="2021-10-04T16:50:00Z"/>
          <w:noProof/>
          <w:lang w:eastAsia="ko-KR"/>
        </w:rPr>
      </w:pPr>
      <w:ins w:id="282"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283" w:author="Milos Tesanovic" w:date="2021-10-21T11:42:00Z"/>
          <w:noProof/>
          <w:highlight w:val="yellow"/>
          <w:lang w:eastAsia="ko-KR"/>
        </w:rPr>
      </w:pPr>
    </w:p>
    <w:p w14:paraId="3F8D2039" w14:textId="207A58C0" w:rsidR="00655DC2" w:rsidRDefault="00797172" w:rsidP="00655DC2">
      <w:pPr>
        <w:pStyle w:val="TF"/>
        <w:rPr>
          <w:ins w:id="284" w:author="Milos Tesanovic" w:date="2022-01-06T13:57:00Z"/>
          <w:noProof/>
          <w:lang w:eastAsia="ko-KR"/>
        </w:rPr>
      </w:pPr>
      <w:r>
        <w:object w:dxaOrig="5700" w:dyaOrig="4995" w14:anchorId="581FB255">
          <v:shape id="_x0000_i1028" type="#_x0000_t75" style="width:284.8pt;height:250.2pt" o:ole="">
            <v:imagedata r:id="rId21" o:title=""/>
          </v:shape>
          <o:OLEObject Type="Embed" ProgID="Visio.Drawing.15" ShapeID="_x0000_i1028" DrawAspect="Content" ObjectID="_1704703360" r:id="rId22"/>
        </w:object>
      </w:r>
      <w:r w:rsidRPr="00655DC2">
        <w:rPr>
          <w:noProof/>
          <w:lang w:val="en-US" w:eastAsia="zh-CN"/>
        </w:rPr>
        <w:t xml:space="preserve"> </w:t>
      </w:r>
    </w:p>
    <w:p w14:paraId="09B47A87" w14:textId="241A029A" w:rsidR="00384D42" w:rsidRPr="007B2F77" w:rsidRDefault="00384D42" w:rsidP="0099470E">
      <w:pPr>
        <w:pStyle w:val="TF"/>
        <w:rPr>
          <w:ins w:id="285" w:author="Milos Tesanovic" w:date="2021-10-21T11:42:00Z"/>
          <w:noProof/>
          <w:lang w:eastAsia="ko-KR"/>
        </w:rPr>
      </w:pPr>
      <w:ins w:id="286"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287" w:author="Milos Tesanovic" w:date="2021-10-21T12:00:00Z">
        <w:r w:rsidR="00B125C3">
          <w:rPr>
            <w:noProof/>
            <w:lang w:eastAsia="ko-KR"/>
          </w:rPr>
          <w:t xml:space="preserve"> </w:t>
        </w:r>
      </w:ins>
      <w:ins w:id="288" w:author="Milos Tesanovic" w:date="2021-10-21T12:04:00Z">
        <w:r w:rsidR="00DF074A">
          <w:rPr>
            <w:noProof/>
            <w:lang w:eastAsia="ko-KR"/>
          </w:rPr>
          <w:t xml:space="preserve">, </w:t>
        </w:r>
      </w:ins>
      <w:ins w:id="289" w:author="Milos Tesanovic" w:date="2021-10-21T11:42:00Z">
        <w:r>
          <w:rPr>
            <w:noProof/>
            <w:lang w:eastAsia="ko-KR"/>
          </w:rPr>
          <w:t xml:space="preserve">Extended </w:t>
        </w:r>
        <w:r w:rsidRPr="007B2F77">
          <w:rPr>
            <w:noProof/>
            <w:lang w:eastAsia="ko-KR"/>
          </w:rPr>
          <w:t>Long Truncated BSR</w:t>
        </w:r>
      </w:ins>
      <w:ins w:id="290" w:author="Milos Tesanovic" w:date="2021-10-21T12:04:00Z">
        <w:r w:rsidR="00DF074A">
          <w:rPr>
            <w:noProof/>
            <w:lang w:eastAsia="ko-KR"/>
          </w:rPr>
          <w:t>, and Extended Pre-emptive BSR</w:t>
        </w:r>
      </w:ins>
      <w:ins w:id="291" w:author="Milos Tesanovic" w:date="2021-10-21T12:00:00Z">
        <w:r w:rsidR="00B125C3">
          <w:rPr>
            <w:noProof/>
            <w:lang w:eastAsia="ko-KR"/>
          </w:rPr>
          <w:t xml:space="preserve"> </w:t>
        </w:r>
      </w:ins>
      <w:ins w:id="292"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293"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293"/>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294" w:name="_Toc37296299"/>
      <w:bookmarkStart w:id="295" w:name="_Toc46490430"/>
      <w:bookmarkStart w:id="296" w:name="_Toc52752125"/>
      <w:bookmarkStart w:id="297" w:name="_Toc52796587"/>
      <w:bookmarkStart w:id="298" w:name="_Toc9028729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F013086" w14:textId="0C957111" w:rsidR="001C4C98" w:rsidRPr="003A3729" w:rsidRDefault="001C4C98" w:rsidP="001C4C98">
      <w:pPr>
        <w:pStyle w:val="Heading4"/>
        <w:rPr>
          <w:lang w:val="en-US"/>
        </w:rPr>
      </w:pPr>
      <w:bookmarkStart w:id="299" w:name="_Toc37296298"/>
      <w:bookmarkStart w:id="300" w:name="_Toc46490429"/>
      <w:bookmarkStart w:id="301" w:name="_Toc52752124"/>
      <w:bookmarkStart w:id="302" w:name="_Toc52796586"/>
      <w:bookmarkStart w:id="303"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304" w:name="_Toc20428337"/>
      <w:r w:rsidRPr="00262EBE">
        <w:t xml:space="preserve"> MAC CE</w:t>
      </w:r>
      <w:bookmarkEnd w:id="299"/>
      <w:bookmarkEnd w:id="300"/>
      <w:bookmarkEnd w:id="301"/>
      <w:bookmarkEnd w:id="302"/>
      <w:bookmarkEnd w:id="303"/>
      <w:bookmarkEnd w:id="304"/>
      <w:ins w:id="305" w:author="MT2" w:date="2022-01-24T13:51:00Z">
        <w:r>
          <w:rPr>
            <w:lang w:val="en-US"/>
          </w:rPr>
          <w:t>s</w:t>
        </w:r>
      </w:ins>
    </w:p>
    <w:p w14:paraId="7BAF54A0" w14:textId="26BB0AD1" w:rsidR="001C4C98" w:rsidRPr="00262EBE" w:rsidRDefault="001C4C98" w:rsidP="001C4C98">
      <w:r w:rsidRPr="00262EBE">
        <w:t xml:space="preserve">The Timing </w:t>
      </w:r>
      <w:r w:rsidRPr="00262EBE">
        <w:rPr>
          <w:rFonts w:eastAsia="SimSun"/>
          <w:lang w:eastAsia="zh-CN"/>
        </w:rPr>
        <w:t>Delta</w:t>
      </w:r>
      <w:r w:rsidRPr="00262EBE">
        <w:t xml:space="preserve"> MAC </w:t>
      </w:r>
      <w:r w:rsidRPr="00262EBE">
        <w:rPr>
          <w:lang w:eastAsia="ko-KR"/>
        </w:rPr>
        <w:t>CE</w:t>
      </w:r>
      <w:ins w:id="306" w:author="MT2" w:date="2022-01-24T13:51:00Z">
        <w:r>
          <w:rPr>
            <w:lang w:eastAsia="ko-KR"/>
          </w:rPr>
          <w:t>s</w:t>
        </w:r>
      </w:ins>
      <w:r w:rsidRPr="00262EBE">
        <w:t xml:space="preserve"> </w:t>
      </w:r>
      <w:del w:id="307" w:author="MT2" w:date="2022-01-24T13:51:00Z">
        <w:r w:rsidRPr="00262EBE" w:rsidDel="001C4C98">
          <w:delText xml:space="preserve">is </w:delText>
        </w:r>
      </w:del>
      <w:ins w:id="308" w:author="MT2" w:date="2022-01-24T13:51:00Z">
        <w:r>
          <w:t>are</w:t>
        </w:r>
        <w:r w:rsidRPr="00262EBE">
          <w:t xml:space="preserve"> </w:t>
        </w:r>
      </w:ins>
      <w:r w:rsidRPr="00262EBE">
        <w:t>identified by MAC subheader with eLCID</w:t>
      </w:r>
      <w:ins w:id="309" w:author="MT2" w:date="2022-01-24T13:51:00Z">
        <w:r>
          <w:t>s</w:t>
        </w:r>
      </w:ins>
      <w:r w:rsidRPr="00262EBE">
        <w:t xml:space="preserve"> as specified in </w:t>
      </w:r>
      <w:r w:rsidRPr="00262EBE">
        <w:rPr>
          <w:lang w:eastAsia="ko-KR"/>
        </w:rPr>
        <w:t>T</w:t>
      </w:r>
      <w:r w:rsidRPr="00262EBE">
        <w:t>able 6.2.1-1b.</w:t>
      </w:r>
    </w:p>
    <w:p w14:paraId="104E7710" w14:textId="086F576F" w:rsidR="001C4C98" w:rsidRPr="00262EBE" w:rsidRDefault="001C4C98" w:rsidP="001C4C98">
      <w:pPr>
        <w:rPr>
          <w:rFonts w:eastAsia="SimSun"/>
          <w:lang w:eastAsia="zh-CN"/>
        </w:rPr>
      </w:pPr>
      <w:ins w:id="310" w:author="MT2" w:date="2022-01-24T13:51:00Z">
        <w:r w:rsidRPr="00262EBE">
          <w:t xml:space="preserve">The Timing </w:t>
        </w:r>
        <w:r w:rsidRPr="00262EBE">
          <w:rPr>
            <w:rFonts w:eastAsia="SimSun"/>
            <w:lang w:eastAsia="zh-CN"/>
          </w:rPr>
          <w:t>Delta</w:t>
        </w:r>
        <w:r w:rsidRPr="00262EBE">
          <w:t xml:space="preserve"> MAC </w:t>
        </w:r>
        <w:r w:rsidRPr="00262EBE">
          <w:rPr>
            <w:lang w:eastAsia="ko-KR"/>
          </w:rPr>
          <w:t>CE</w:t>
        </w:r>
        <w:r>
          <w:rPr>
            <w:lang w:eastAsia="ko-KR"/>
          </w:rPr>
          <w:t>s for Case-1 timing</w:t>
        </w:r>
      </w:ins>
      <w:ins w:id="311" w:author="MT2" w:date="2022-01-24T13:52:00Z">
        <w:r>
          <w:rPr>
            <w:lang w:eastAsia="ko-KR"/>
          </w:rPr>
          <w:t xml:space="preserve"> mode</w:t>
        </w:r>
      </w:ins>
      <w:del w:id="312" w:author="MT2" w:date="2022-01-24T13:51:00Z">
        <w:r w:rsidRPr="00262EBE" w:rsidDel="001C4C98">
          <w:delText>It</w:delText>
        </w:r>
      </w:del>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2D3A5AE2" w14:textId="77777777" w:rsidR="001C4C98" w:rsidRPr="00262EBE" w:rsidRDefault="001C4C98" w:rsidP="001C4C98">
      <w:pPr>
        <w:pStyle w:val="B1"/>
        <w:rPr>
          <w:lang w:eastAsia="ko-KR"/>
        </w:rPr>
      </w:pPr>
      <w:r w:rsidRPr="00262EBE">
        <w:rPr>
          <w:rFonts w:eastAsia="SimSun"/>
          <w:lang w:eastAsia="zh-CN"/>
        </w:rPr>
        <w:t>-</w:t>
      </w:r>
      <w:r w:rsidRPr="00262EBE">
        <w:rPr>
          <w:rFonts w:eastAsia="SimSun"/>
          <w:lang w:eastAsia="zh-CN"/>
        </w:rPr>
        <w:tab/>
        <w:t>R: Reserved bit, set to 0;</w:t>
      </w:r>
    </w:p>
    <w:p w14:paraId="32BD612D" w14:textId="77777777" w:rsidR="001C4C98" w:rsidRPr="00262EBE" w:rsidRDefault="001C4C98" w:rsidP="001C4C98">
      <w:pPr>
        <w:pStyle w:val="B1"/>
        <w:rPr>
          <w:rFonts w:eastAsia="SimSun"/>
          <w:lang w:eastAsia="zh-CN"/>
        </w:rPr>
      </w:pPr>
      <w:r w:rsidRPr="00262EBE">
        <w:rPr>
          <w:lang w:eastAsia="ko-KR"/>
        </w:rPr>
        <w:t>-</w:t>
      </w:r>
      <w:r w:rsidRPr="00262EBE">
        <w:rPr>
          <w:lang w:eastAsia="ko-KR"/>
        </w:rPr>
        <w:tab/>
      </w:r>
      <w:r w:rsidRPr="00262EBE">
        <w:rPr>
          <w:lang w:eastAsia="zh-CN"/>
        </w:rPr>
        <w:t>T</w:t>
      </w:r>
      <w:r w:rsidRPr="00262EBE">
        <w:rPr>
          <w:vertAlign w:val="subscript"/>
          <w:lang w:eastAsia="zh-CN"/>
        </w:rPr>
        <w:t>delta</w:t>
      </w:r>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213 [6]). The length of the field is 11 bits.</w:t>
      </w:r>
    </w:p>
    <w:p w14:paraId="2645C35B" w14:textId="77777777" w:rsidR="001C4C98" w:rsidRPr="00262EBE" w:rsidRDefault="001C4C98" w:rsidP="001C4C98">
      <w:pPr>
        <w:pStyle w:val="TH"/>
        <w:rPr>
          <w:lang w:eastAsia="ko-KR"/>
        </w:rPr>
      </w:pPr>
      <w:r w:rsidRPr="00262EBE">
        <w:object w:dxaOrig="5700" w:dyaOrig="1590" w14:anchorId="6BB66302">
          <v:shape id="_x0000_i1029" type="#_x0000_t75" style="width:284.8pt;height:79.3pt" o:ole="">
            <v:imagedata r:id="rId23" o:title=""/>
          </v:shape>
          <o:OLEObject Type="Embed" ProgID="Visio.Drawing.15" ShapeID="_x0000_i1029" DrawAspect="Content" ObjectID="_1704703361" r:id="rId24"/>
        </w:object>
      </w:r>
    </w:p>
    <w:p w14:paraId="5D6442E3" w14:textId="1F9A63F2" w:rsidR="001C4C98" w:rsidRDefault="001C4C98" w:rsidP="001C4C98">
      <w:pPr>
        <w:pStyle w:val="TF"/>
        <w:rPr>
          <w:ins w:id="313" w:author="MT2" w:date="2022-01-24T13:52:00Z"/>
          <w:lang w:eastAsia="ko-KR"/>
        </w:rPr>
      </w:pPr>
      <w:r w:rsidRPr="00262EBE">
        <w:rPr>
          <w:lang w:eastAsia="ko-KR"/>
        </w:rPr>
        <w:t>Figure 6.1.3.</w:t>
      </w:r>
      <w:r w:rsidRPr="00262EBE">
        <w:rPr>
          <w:rFonts w:eastAsia="SimSun"/>
          <w:lang w:eastAsia="zh-CN"/>
        </w:rPr>
        <w:t>21</w:t>
      </w:r>
      <w:r w:rsidRPr="00262EBE">
        <w:rPr>
          <w:lang w:eastAsia="ko-KR"/>
        </w:rPr>
        <w:t xml:space="preserve">-1: </w:t>
      </w:r>
      <w:ins w:id="314" w:author="MT2" w:date="2022-01-24T13:52:00Z">
        <w:r>
          <w:rPr>
            <w:lang w:eastAsia="ko-KR"/>
          </w:rPr>
          <w:t xml:space="preserve">Case-1 </w:t>
        </w:r>
      </w:ins>
      <w:r w:rsidRPr="00262EBE">
        <w:rPr>
          <w:lang w:eastAsia="ko-KR"/>
        </w:rPr>
        <w:t xml:space="preserve">Timing </w:t>
      </w:r>
      <w:r w:rsidRPr="00262EBE">
        <w:rPr>
          <w:rFonts w:eastAsia="SimSun"/>
          <w:lang w:eastAsia="zh-CN"/>
        </w:rPr>
        <w:t>Delta</w:t>
      </w:r>
      <w:r w:rsidRPr="00262EBE">
        <w:rPr>
          <w:lang w:eastAsia="ko-KR"/>
        </w:rPr>
        <w:t xml:space="preserve"> MAC CE</w:t>
      </w:r>
    </w:p>
    <w:p w14:paraId="43C494E7" w14:textId="132381B8" w:rsidR="001C4C98" w:rsidRPr="00262EBE" w:rsidRDefault="001C4C98" w:rsidP="001C4C98">
      <w:pPr>
        <w:rPr>
          <w:ins w:id="315" w:author="MT2" w:date="2022-01-24T13:52:00Z"/>
          <w:rFonts w:eastAsia="SimSun"/>
          <w:lang w:eastAsia="zh-CN"/>
        </w:rPr>
      </w:pPr>
      <w:ins w:id="316" w:author="MT2" w:date="2022-01-24T13:52:00Z">
        <w:r w:rsidRPr="00262EBE">
          <w:t xml:space="preserve">The Timing </w:t>
        </w:r>
        <w:r w:rsidRPr="00262EBE">
          <w:rPr>
            <w:rFonts w:eastAsia="SimSun"/>
            <w:lang w:eastAsia="zh-CN"/>
          </w:rPr>
          <w:t>Delta</w:t>
        </w:r>
        <w:r w:rsidRPr="00262EBE">
          <w:t xml:space="preserve"> MAC </w:t>
        </w:r>
        <w:r w:rsidRPr="00262EBE">
          <w:rPr>
            <w:lang w:eastAsia="ko-KR"/>
          </w:rPr>
          <w:t>CE</w:t>
        </w:r>
        <w:r>
          <w:rPr>
            <w:lang w:eastAsia="ko-KR"/>
          </w:rPr>
          <w:t>s for Case-7 timing mode</w:t>
        </w:r>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t>igure 6.1.3.21-2</w:t>
        </w:r>
        <w:r w:rsidRPr="00262EBE">
          <w:t>):</w:t>
        </w:r>
      </w:ins>
    </w:p>
    <w:p w14:paraId="679146FF" w14:textId="77777777" w:rsidR="001C4C98" w:rsidRPr="00262EBE" w:rsidRDefault="001C4C98" w:rsidP="001C4C98">
      <w:pPr>
        <w:pStyle w:val="B1"/>
        <w:rPr>
          <w:ins w:id="317" w:author="MT2" w:date="2022-01-24T13:52:00Z"/>
          <w:lang w:eastAsia="ko-KR"/>
        </w:rPr>
      </w:pPr>
      <w:ins w:id="318" w:author="MT2" w:date="2022-01-24T13:52:00Z">
        <w:r w:rsidRPr="00262EBE">
          <w:rPr>
            <w:rFonts w:eastAsia="SimSun"/>
            <w:lang w:eastAsia="zh-CN"/>
          </w:rPr>
          <w:t>-</w:t>
        </w:r>
        <w:r w:rsidRPr="00262EBE">
          <w:rPr>
            <w:rFonts w:eastAsia="SimSun"/>
            <w:lang w:eastAsia="zh-CN"/>
          </w:rPr>
          <w:tab/>
          <w:t>R: Reserved bit, set to 0;</w:t>
        </w:r>
      </w:ins>
    </w:p>
    <w:p w14:paraId="4B5D7FC0" w14:textId="03F046A3" w:rsidR="001C4C98" w:rsidRPr="00262EBE" w:rsidRDefault="001C4C98" w:rsidP="001C4C98">
      <w:pPr>
        <w:pStyle w:val="B1"/>
        <w:rPr>
          <w:ins w:id="319" w:author="MT2" w:date="2022-01-24T13:52:00Z"/>
          <w:rFonts w:eastAsia="SimSun"/>
          <w:lang w:eastAsia="zh-CN"/>
        </w:rPr>
      </w:pPr>
      <w:ins w:id="320" w:author="MT2" w:date="2022-01-24T13:52:00Z">
        <w:r w:rsidRPr="00262EBE">
          <w:rPr>
            <w:lang w:eastAsia="ko-KR"/>
          </w:rPr>
          <w:t>-</w:t>
        </w:r>
        <w:r w:rsidRPr="00262EBE">
          <w:rPr>
            <w:lang w:eastAsia="ko-KR"/>
          </w:rPr>
          <w:tab/>
        </w:r>
        <w:r w:rsidRPr="00262EBE">
          <w:rPr>
            <w:lang w:eastAsia="zh-CN"/>
          </w:rPr>
          <w:t>T</w:t>
        </w:r>
        <w:r w:rsidRPr="00262EBE">
          <w:rPr>
            <w:vertAlign w:val="subscript"/>
            <w:lang w:eastAsia="zh-CN"/>
          </w:rPr>
          <w:t>delta</w:t>
        </w:r>
      </w:ins>
      <w:ins w:id="321" w:author="MT2" w:date="2022-01-26T11:54:00Z">
        <w:r w:rsidR="00F21CC0">
          <w:rPr>
            <w:vertAlign w:val="subscript"/>
            <w:lang w:val="en-GB" w:eastAsia="zh-CN"/>
          </w:rPr>
          <w:t>_Case7</w:t>
        </w:r>
      </w:ins>
      <w:ins w:id="322" w:author="MT2" w:date="2022-01-24T13:52:00Z">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00D92F58">
          <w:rPr>
            <w:rFonts w:eastAsia="SimSun"/>
            <w:lang w:eastAsia="zh-CN"/>
          </w:rPr>
          <w:t>4095</w:t>
        </w:r>
        <w:r w:rsidRPr="00262EBE">
          <w:rPr>
            <w:rFonts w:eastAsia="SimSun"/>
            <w:lang w:eastAsia="zh-CN"/>
          </w:rPr>
          <w:t xml:space="preserve">) used to control the amount of timing adjustment that MAC entity indicates (as specified in TS 38.213 [6]). The length of the field is </w:t>
        </w:r>
      </w:ins>
      <w:ins w:id="323" w:author="MT2" w:date="2022-01-25T17:26:00Z">
        <w:r w:rsidR="00D92F58">
          <w:rPr>
            <w:rFonts w:eastAsia="SimSun"/>
            <w:lang w:val="en-GB" w:eastAsia="zh-CN"/>
          </w:rPr>
          <w:t>12</w:t>
        </w:r>
      </w:ins>
      <w:ins w:id="324" w:author="MT2" w:date="2022-01-24T13:52:00Z">
        <w:r w:rsidRPr="00262EBE">
          <w:rPr>
            <w:rFonts w:eastAsia="SimSun"/>
            <w:lang w:eastAsia="zh-CN"/>
          </w:rPr>
          <w:t xml:space="preserve"> bits.</w:t>
        </w:r>
      </w:ins>
    </w:p>
    <w:p w14:paraId="5CFABDCB" w14:textId="612890B2" w:rsidR="001C4C98" w:rsidRPr="00262EBE" w:rsidRDefault="001C4C98" w:rsidP="001C4C98">
      <w:pPr>
        <w:pStyle w:val="TH"/>
        <w:rPr>
          <w:ins w:id="325" w:author="MT2" w:date="2022-01-24T13:52:00Z"/>
          <w:lang w:eastAsia="ko-KR"/>
        </w:rPr>
      </w:pPr>
      <w:ins w:id="326" w:author="MT2" w:date="2022-01-24T13:53:00Z">
        <w:r>
          <w:rPr>
            <w:noProof/>
            <w:lang w:val="en-GB" w:eastAsia="en-GB"/>
          </w:rPr>
          <w:drawing>
            <wp:inline distT="0" distB="0" distL="0" distR="0" wp14:anchorId="6C43EE67" wp14:editId="051DDB49">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ins>
    </w:p>
    <w:p w14:paraId="1A4FF4CF" w14:textId="6DA3ED09" w:rsidR="001C4C98" w:rsidRPr="00262EBE" w:rsidRDefault="001C4C98" w:rsidP="001C4C98">
      <w:pPr>
        <w:pStyle w:val="TF"/>
        <w:rPr>
          <w:ins w:id="327" w:author="MT2" w:date="2022-01-24T13:52:00Z"/>
          <w:lang w:eastAsia="ko-KR"/>
        </w:rPr>
      </w:pPr>
      <w:ins w:id="328" w:author="MT2" w:date="2022-01-24T13:52:00Z">
        <w:r w:rsidRPr="00262EBE">
          <w:rPr>
            <w:lang w:eastAsia="ko-KR"/>
          </w:rPr>
          <w:t>Figure 6.1.3.</w:t>
        </w:r>
        <w:r w:rsidRPr="00262EBE">
          <w:rPr>
            <w:rFonts w:eastAsia="SimSun"/>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r w:rsidRPr="00262EBE">
          <w:rPr>
            <w:rFonts w:eastAsia="SimSun"/>
            <w:lang w:eastAsia="zh-CN"/>
          </w:rPr>
          <w:t>Delta</w:t>
        </w:r>
        <w:r w:rsidRPr="00262EBE">
          <w:rPr>
            <w:lang w:eastAsia="ko-KR"/>
          </w:rPr>
          <w:t xml:space="preserve"> MAC CE</w:t>
        </w:r>
      </w:ins>
    </w:p>
    <w:p w14:paraId="0E2BC92E" w14:textId="77777777" w:rsidR="001C4C98" w:rsidRPr="00262EBE" w:rsidRDefault="001C4C98" w:rsidP="001C4C98">
      <w:pPr>
        <w:pStyle w:val="TF"/>
        <w:rPr>
          <w:lang w:eastAsia="ko-KR"/>
        </w:rPr>
      </w:pPr>
    </w:p>
    <w:p w14:paraId="09B55548" w14:textId="77777777" w:rsidR="001C4C98" w:rsidRDefault="001C4C98" w:rsidP="001C4C9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59D204" w14:textId="6572285A" w:rsidR="003A0C6B" w:rsidRPr="00A83974" w:rsidRDefault="003A0C6B" w:rsidP="003A0C6B">
      <w:pPr>
        <w:pStyle w:val="Heading4"/>
        <w:rPr>
          <w:lang w:val="en-US"/>
        </w:rPr>
      </w:pPr>
      <w:r w:rsidRPr="00262EBE">
        <w:t>6.1.3.</w:t>
      </w:r>
      <w:r w:rsidRPr="00262EBE">
        <w:rPr>
          <w:rFonts w:eastAsia="SimSun"/>
          <w:lang w:eastAsia="zh-CN"/>
        </w:rPr>
        <w:t>22</w:t>
      </w:r>
      <w:r w:rsidRPr="00262EBE">
        <w:tab/>
        <w:t>Guard Symbols MAC CE</w:t>
      </w:r>
      <w:bookmarkEnd w:id="294"/>
      <w:r w:rsidRPr="00262EBE">
        <w:t>s</w:t>
      </w:r>
      <w:bookmarkEnd w:id="295"/>
      <w:bookmarkEnd w:id="296"/>
      <w:bookmarkEnd w:id="297"/>
      <w:bookmarkEnd w:id="298"/>
      <w:ins w:id="329" w:author="MT2" w:date="2022-01-24T13:21:00Z">
        <w:r w:rsidR="00A83974">
          <w:rPr>
            <w:lang w:val="en-US"/>
          </w:rPr>
          <w:t xml:space="preserve"> for Case-1 timing</w:t>
        </w:r>
      </w:ins>
      <w:ins w:id="330" w:author="MT2" w:date="2022-01-24T13:53:00Z">
        <w:r w:rsidR="001C4C98">
          <w:rPr>
            <w:lang w:val="en-US"/>
          </w:rPr>
          <w:t xml:space="preserve"> mode</w:t>
        </w:r>
      </w:ins>
    </w:p>
    <w:p w14:paraId="6BDAA84F" w14:textId="256905EF" w:rsidR="003A0C6B" w:rsidRPr="00262EBE" w:rsidRDefault="003A0C6B" w:rsidP="003A0C6B">
      <w:r w:rsidRPr="00262EBE">
        <w:t xml:space="preserve">The Guard Symbols MAC CEs (i.e. Provided Guard Symbols MAC CE and Desired Guard Symbols MAC CE) </w:t>
      </w:r>
      <w:ins w:id="331" w:author="MT2" w:date="2022-01-24T13:22:00Z">
        <w:r w:rsidR="00A83974">
          <w:t xml:space="preserve">for Case-1 timing </w:t>
        </w:r>
      </w:ins>
      <w:ins w:id="332"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744BA87"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R: Reserved bit, set to 0;</w:t>
      </w:r>
    </w:p>
    <w:p w14:paraId="42B48D08"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p>
    <w:p w14:paraId="6499BA0A" w14:textId="77777777" w:rsidR="003A0C6B" w:rsidRPr="00262EBE" w:rsidRDefault="003A0C6B" w:rsidP="003A0C6B">
      <w:pPr>
        <w:pStyle w:val="B1"/>
        <w:rPr>
          <w:rFonts w:eastAsia="SimSun"/>
          <w:lang w:eastAsia="zh-CN"/>
        </w:rPr>
      </w:pPr>
      <w:r w:rsidRPr="00262EBE">
        <w:rPr>
          <w:rFonts w:eastAsia="SimSun"/>
          <w:lang w:eastAsia="zh-CN"/>
        </w:rPr>
        <w:lastRenderedPageBreak/>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SimSun"/>
          <w:lang w:eastAsia="zh-CN"/>
        </w:rPr>
        <w:t>.</w:t>
      </w:r>
    </w:p>
    <w:p w14:paraId="7882F80F" w14:textId="77777777" w:rsidR="003A0C6B" w:rsidRPr="00262EBE" w:rsidRDefault="003A0C6B" w:rsidP="003A0C6B">
      <w:pPr>
        <w:pStyle w:val="TH"/>
        <w:rPr>
          <w:lang w:eastAsia="ko-KR"/>
        </w:rPr>
      </w:pPr>
      <w:r w:rsidRPr="00262EBE">
        <w:object w:dxaOrig="6585" w:dyaOrig="3156" w14:anchorId="7E477B80">
          <v:shape id="_x0000_i1030" type="#_x0000_t75" style="width:288.9pt;height:138.55pt" o:ole="">
            <v:imagedata r:id="rId26" o:title=""/>
          </v:shape>
          <o:OLEObject Type="Embed" ProgID="Visio.Drawing.11" ShapeID="_x0000_i1030" DrawAspect="Content" ObjectID="_1704703362" r:id="rId27"/>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SimSun"/>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Heading4"/>
        <w:rPr>
          <w:ins w:id="333" w:author="MT2" w:date="2022-01-24T13:22:00Z"/>
          <w:lang w:val="en-US"/>
        </w:rPr>
      </w:pPr>
      <w:ins w:id="334" w:author="MT2" w:date="2022-01-24T13:22:00Z">
        <w:r w:rsidRPr="00262EBE">
          <w:t>6.1.3.</w:t>
        </w:r>
      </w:ins>
      <w:ins w:id="335" w:author="MT2" w:date="2022-01-24T13:23:00Z">
        <w:r>
          <w:rPr>
            <w:rFonts w:eastAsia="SimSun"/>
            <w:lang w:val="en-US" w:eastAsia="zh-CN"/>
          </w:rPr>
          <w:t>x</w:t>
        </w:r>
      </w:ins>
      <w:ins w:id="336" w:author="MT2" w:date="2022-01-24T13:22:00Z">
        <w:r w:rsidRPr="00262EBE">
          <w:tab/>
          <w:t>Guard Symbols MAC CEs</w:t>
        </w:r>
        <w:r>
          <w:rPr>
            <w:lang w:val="en-US"/>
          </w:rPr>
          <w:t xml:space="preserve"> for Case-6 </w:t>
        </w:r>
      </w:ins>
      <w:ins w:id="337" w:author="MT2" w:date="2022-01-24T13:30:00Z">
        <w:r w:rsidR="00B82EAE">
          <w:rPr>
            <w:lang w:val="en-US"/>
          </w:rPr>
          <w:t xml:space="preserve">and Case-7 </w:t>
        </w:r>
      </w:ins>
      <w:ins w:id="338" w:author="MT2" w:date="2022-01-24T13:22:00Z">
        <w:r>
          <w:rPr>
            <w:lang w:val="en-US"/>
          </w:rPr>
          <w:t>timing</w:t>
        </w:r>
      </w:ins>
      <w:ins w:id="339" w:author="MT2" w:date="2022-01-24T13:30:00Z">
        <w:r w:rsidR="001C4C98">
          <w:rPr>
            <w:lang w:val="en-US"/>
          </w:rPr>
          <w:t xml:space="preserve"> modes</w:t>
        </w:r>
      </w:ins>
    </w:p>
    <w:p w14:paraId="4D1F5895" w14:textId="7F3D137B" w:rsidR="00A83974" w:rsidRPr="00262EBE" w:rsidRDefault="00A83974" w:rsidP="00A83974">
      <w:pPr>
        <w:rPr>
          <w:ins w:id="340" w:author="MT2" w:date="2022-01-24T13:22:00Z"/>
        </w:rPr>
      </w:pPr>
      <w:ins w:id="341" w:author="MT2" w:date="2022-01-24T13:22:00Z">
        <w:r w:rsidRPr="00262EBE">
          <w:t xml:space="preserve">The Guard Symbols MAC CEs (i.e. Provided Guard Symbols MAC CE and Desired Guard Symbols MAC CE) </w:t>
        </w:r>
        <w:r>
          <w:t xml:space="preserve">for Case-6 </w:t>
        </w:r>
      </w:ins>
      <w:ins w:id="342" w:author="MT2" w:date="2022-01-24T13:30:00Z">
        <w:r w:rsidR="00B82EAE">
          <w:t xml:space="preserve">and Case-7 </w:t>
        </w:r>
      </w:ins>
      <w:ins w:id="343" w:author="MT2" w:date="2022-01-24T13:22:00Z">
        <w:r>
          <w:t>timing</w:t>
        </w:r>
      </w:ins>
      <w:ins w:id="344" w:author="MT2" w:date="2022-01-24T13:30:00Z">
        <w:r w:rsidR="001C4C98">
          <w:t xml:space="preserve"> modes</w:t>
        </w:r>
      </w:ins>
      <w:ins w:id="345" w:author="MT2" w:date="2022-01-24T13:22:00Z">
        <w:r>
          <w:t xml:space="preserve"> </w:t>
        </w:r>
        <w:r w:rsidRPr="00262EBE">
          <w:t>are identified by the MAC subheader with eLCID</w:t>
        </w:r>
      </w:ins>
      <w:ins w:id="346" w:author="MT2" w:date="2022-01-24T13:30:00Z">
        <w:r w:rsidR="00B82EAE">
          <w:t>s</w:t>
        </w:r>
      </w:ins>
      <w:ins w:id="347"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48" w:author="MT2" w:date="2022-01-24T13:22:00Z"/>
          <w:rFonts w:eastAsia="SimSun"/>
          <w:lang w:eastAsia="zh-CN"/>
        </w:rPr>
      </w:pPr>
      <w:ins w:id="349" w:author="MT2" w:date="2022-01-24T13:30:00Z">
        <w:r>
          <w:t>The MAC CEs have</w:t>
        </w:r>
      </w:ins>
      <w:ins w:id="350" w:author="MT2" w:date="2022-01-24T13:22:00Z">
        <w:r w:rsidR="00A83974" w:rsidRPr="00262EBE">
          <w:t xml:space="preserve"> fixed size and consist of </w:t>
        </w:r>
        <w:r w:rsidR="00A83974" w:rsidRPr="00262EBE">
          <w:rPr>
            <w:rFonts w:eastAsia="SimSun"/>
            <w:lang w:eastAsia="zh-CN"/>
          </w:rPr>
          <w:t>four</w:t>
        </w:r>
        <w:r w:rsidR="00A83974" w:rsidRPr="00262EBE">
          <w:t xml:space="preserve"> octet</w:t>
        </w:r>
        <w:r w:rsidR="00A83974" w:rsidRPr="00262EBE">
          <w:rPr>
            <w:rFonts w:eastAsia="SimSun"/>
            <w:lang w:eastAsia="zh-CN"/>
          </w:rPr>
          <w:t>s</w:t>
        </w:r>
      </w:ins>
      <w:ins w:id="351" w:author="MT2" w:date="2022-01-24T13:30:00Z">
        <w:r>
          <w:rPr>
            <w:rFonts w:eastAsia="SimSun"/>
            <w:lang w:eastAsia="zh-CN"/>
          </w:rPr>
          <w:t xml:space="preserve"> each,</w:t>
        </w:r>
      </w:ins>
      <w:ins w:id="352" w:author="MT2" w:date="2022-01-24T13:22:00Z">
        <w:r w:rsidR="00A83974" w:rsidRPr="00262EBE">
          <w:t xml:space="preserve"> defined as follows (</w:t>
        </w:r>
        <w:r w:rsidR="00A83974" w:rsidRPr="00262EBE">
          <w:rPr>
            <w:lang w:eastAsia="ko-KR"/>
          </w:rPr>
          <w:t>F</w:t>
        </w:r>
        <w:r w:rsidR="00A83974" w:rsidRPr="00262EBE">
          <w:t>igure 6.1.3.</w:t>
        </w:r>
      </w:ins>
      <w:ins w:id="353" w:author="MT2" w:date="2022-01-24T13:30:00Z">
        <w:r>
          <w:rPr>
            <w:rFonts w:eastAsia="SimSun"/>
            <w:lang w:eastAsia="zh-CN"/>
          </w:rPr>
          <w:t>x</w:t>
        </w:r>
      </w:ins>
      <w:ins w:id="354" w:author="MT2" w:date="2022-01-24T13:22:00Z">
        <w:r w:rsidR="00A83974" w:rsidRPr="00262EBE">
          <w:t>-1</w:t>
        </w:r>
      </w:ins>
      <w:ins w:id="355" w:author="MT2" w:date="2022-01-24T13:31:00Z">
        <w:r>
          <w:t xml:space="preserve"> and </w:t>
        </w:r>
        <w:r w:rsidRPr="00262EBE">
          <w:rPr>
            <w:lang w:eastAsia="ko-KR"/>
          </w:rPr>
          <w:t>F</w:t>
        </w:r>
        <w:r w:rsidRPr="00262EBE">
          <w:t>igure 6.1.3.</w:t>
        </w:r>
        <w:r>
          <w:rPr>
            <w:rFonts w:eastAsia="SimSun"/>
            <w:lang w:eastAsia="zh-CN"/>
          </w:rPr>
          <w:t>x</w:t>
        </w:r>
        <w:r w:rsidR="001C4C98">
          <w:t>-2</w:t>
        </w:r>
      </w:ins>
      <w:ins w:id="356" w:author="MT2" w:date="2022-01-24T13:22:00Z">
        <w:r w:rsidR="00A83974" w:rsidRPr="00262EBE">
          <w:t>):</w:t>
        </w:r>
      </w:ins>
    </w:p>
    <w:p w14:paraId="0832F8AB" w14:textId="77777777" w:rsidR="00A83974" w:rsidRPr="00262EBE" w:rsidRDefault="00A83974" w:rsidP="00A83974">
      <w:pPr>
        <w:pStyle w:val="B1"/>
        <w:rPr>
          <w:ins w:id="357" w:author="MT2" w:date="2022-01-24T13:22:00Z"/>
          <w:lang w:eastAsia="ko-KR"/>
        </w:rPr>
      </w:pPr>
      <w:ins w:id="358" w:author="MT2" w:date="2022-01-24T13:22:00Z">
        <w:r w:rsidRPr="00262EBE">
          <w:rPr>
            <w:rFonts w:eastAsia="SimSun"/>
            <w:lang w:eastAsia="zh-CN"/>
          </w:rPr>
          <w:t>-</w:t>
        </w:r>
        <w:r w:rsidRPr="00262EBE">
          <w:rPr>
            <w:rFonts w:eastAsia="SimSun"/>
            <w:lang w:eastAsia="zh-CN"/>
          </w:rPr>
          <w:tab/>
          <w:t>R: Reserved bit, set to 0;</w:t>
        </w:r>
      </w:ins>
    </w:p>
    <w:p w14:paraId="267A66A7" w14:textId="77777777" w:rsidR="00A83974" w:rsidRPr="00262EBE" w:rsidRDefault="00A83974" w:rsidP="00A83974">
      <w:pPr>
        <w:pStyle w:val="B1"/>
        <w:rPr>
          <w:ins w:id="359" w:author="MT2" w:date="2022-01-24T13:22:00Z"/>
          <w:lang w:eastAsia="ko-KR"/>
        </w:rPr>
      </w:pPr>
      <w:ins w:id="360" w:author="MT2" w:date="2022-01-24T13:22:00Z">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61" w:author="MT2" w:date="2022-01-24T13:22:00Z"/>
          <w:rFonts w:eastAsia="SimSun"/>
          <w:lang w:eastAsia="zh-CN"/>
        </w:rPr>
      </w:pPr>
      <w:ins w:id="362" w:author="MT2" w:date="2022-01-24T13:22:00Z">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ins>
    </w:p>
    <w:p w14:paraId="4362B038" w14:textId="4B61ED75" w:rsidR="00A83974" w:rsidRPr="00262EBE" w:rsidRDefault="00A83974" w:rsidP="00A83974">
      <w:pPr>
        <w:pStyle w:val="B1"/>
        <w:rPr>
          <w:ins w:id="363" w:author="MT2" w:date="2022-01-24T13:22:00Z"/>
          <w:rFonts w:eastAsia="SimSun"/>
          <w:lang w:eastAsia="zh-CN"/>
        </w:rPr>
      </w:pPr>
      <w:ins w:id="364" w:author="MT2" w:date="2022-01-24T13:22:00Z">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w:t>
        </w:r>
      </w:ins>
      <w:ins w:id="365" w:author="MT2" w:date="2022-01-24T13:37:00Z">
        <w:r w:rsidR="00043F64">
          <w:rPr>
            <w:lang w:val="en-US" w:eastAsia="ko-KR"/>
          </w:rPr>
          <w:t>2</w:t>
        </w:r>
      </w:ins>
      <w:ins w:id="366" w:author="MT2" w:date="2022-01-24T13:22:00Z">
        <w:r w:rsidRPr="00262EBE">
          <w:rPr>
            <w:lang w:eastAsia="ko-KR"/>
          </w:rPr>
          <w:t>.</w:t>
        </w:r>
      </w:ins>
    </w:p>
    <w:p w14:paraId="3C0F3035" w14:textId="7FB7FA57" w:rsidR="00A83974" w:rsidRPr="00262EBE" w:rsidRDefault="00B82EAE" w:rsidP="00A83974">
      <w:pPr>
        <w:pStyle w:val="TH"/>
        <w:rPr>
          <w:ins w:id="367" w:author="MT2" w:date="2022-01-24T13:22:00Z"/>
          <w:lang w:eastAsia="ko-KR"/>
        </w:rPr>
      </w:pPr>
      <w:ins w:id="368" w:author="MT2" w:date="2022-01-24T13:29:00Z">
        <w:r>
          <w:rPr>
            <w:noProof/>
            <w:lang w:val="en-GB" w:eastAsia="en-GB"/>
          </w:rPr>
          <w:drawing>
            <wp:inline distT="0" distB="0" distL="0" distR="0" wp14:anchorId="500BE4A6" wp14:editId="394F00E9">
              <wp:extent cx="3894881" cy="1393936"/>
              <wp:effectExtent l="0" t="0" r="0" b="0"/>
              <wp:docPr id="13" name="图片 13" descr="C:\Users\z00631415\AppData\Roaming\eSpace_Desktop\UserData\z00631415\imagefiles\708548D7-9F15-430A-8229-6633CE30F9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08548D7-9F15-430A-8229-6633CE30F93A" descr="C:\Users\z00631415\AppData\Roaming\eSpace_Desktop\UserData\z00631415\imagefiles\708548D7-9F15-430A-8229-6633CE30F93A.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14679" cy="1401022"/>
                      </a:xfrm>
                      <a:prstGeom prst="rect">
                        <a:avLst/>
                      </a:prstGeom>
                      <a:noFill/>
                      <a:ln>
                        <a:noFill/>
                      </a:ln>
                    </pic:spPr>
                  </pic:pic>
                </a:graphicData>
              </a:graphic>
            </wp:inline>
          </w:drawing>
        </w:r>
      </w:ins>
    </w:p>
    <w:p w14:paraId="2DB92F41" w14:textId="49667EF6" w:rsidR="00A83974" w:rsidRDefault="00A83974" w:rsidP="00A83974">
      <w:pPr>
        <w:pStyle w:val="TF"/>
        <w:rPr>
          <w:ins w:id="369" w:author="MT2" w:date="2022-01-24T13:29:00Z"/>
          <w:lang w:eastAsia="ko-KR"/>
        </w:rPr>
      </w:pPr>
      <w:ins w:id="370" w:author="MT2" w:date="2022-01-24T13:22:00Z">
        <w:r w:rsidRPr="00262EBE">
          <w:rPr>
            <w:lang w:eastAsia="ko-KR"/>
          </w:rPr>
          <w:t>Figure 6.1.3.</w:t>
        </w:r>
      </w:ins>
      <w:ins w:id="371" w:author="MT2" w:date="2022-01-24T13:28:00Z">
        <w:r w:rsidR="00B82EAE">
          <w:rPr>
            <w:rFonts w:eastAsia="SimSun"/>
            <w:lang w:eastAsia="zh-CN"/>
          </w:rPr>
          <w:t>x</w:t>
        </w:r>
      </w:ins>
      <w:ins w:id="372" w:author="MT2" w:date="2022-01-24T13:22:00Z">
        <w:r w:rsidRPr="00262EBE">
          <w:rPr>
            <w:lang w:eastAsia="ko-KR"/>
          </w:rPr>
          <w:t xml:space="preserve">-1: </w:t>
        </w:r>
      </w:ins>
      <w:ins w:id="373" w:author="MT2" w:date="2022-01-24T13:28:00Z">
        <w:r w:rsidR="00B82EAE">
          <w:rPr>
            <w:lang w:eastAsia="ko-KR"/>
          </w:rPr>
          <w:t xml:space="preserve">Case-6 timing </w:t>
        </w:r>
      </w:ins>
      <w:ins w:id="374" w:author="MT2" w:date="2022-01-24T13:22:00Z">
        <w:r w:rsidRPr="00262EBE">
          <w:rPr>
            <w:lang w:eastAsia="ko-KR"/>
          </w:rPr>
          <w:t>Guard Symbols MAC CEs</w:t>
        </w:r>
      </w:ins>
    </w:p>
    <w:p w14:paraId="79B5BD73" w14:textId="59AC78CA" w:rsidR="00B82EAE" w:rsidRDefault="00B82EAE" w:rsidP="00A83974">
      <w:pPr>
        <w:pStyle w:val="TF"/>
        <w:rPr>
          <w:ins w:id="375" w:author="MT2" w:date="2022-01-24T13:29:00Z"/>
          <w:lang w:eastAsia="ko-KR"/>
        </w:rPr>
      </w:pPr>
      <w:ins w:id="376" w:author="MT2" w:date="2022-01-24T13:29:00Z">
        <w:r>
          <w:rPr>
            <w:noProof/>
            <w:lang w:eastAsia="en-GB"/>
          </w:rPr>
          <w:lastRenderedPageBreak/>
          <w:drawing>
            <wp:inline distT="0" distB="0" distL="0" distR="0" wp14:anchorId="48A2B8F2" wp14:editId="7936ECE7">
              <wp:extent cx="3877519" cy="1412044"/>
              <wp:effectExtent l="0" t="0" r="0" b="0"/>
              <wp:docPr id="14" name="图片 14" descr="C:\Users\z00631415\AppData\Roaming\eSpace_Desktop\UserData\z00631415\imagefiles\F84FB0CF-8A13-4A41-B1D2-28CCF0E8FC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4FB0CF-8A13-4A41-B1D2-28CCF0E8FCE3" descr="C:\Users\z00631415\AppData\Roaming\eSpace_Desktop\UserData\z00631415\imagefiles\F84FB0CF-8A13-4A41-B1D2-28CCF0E8FCE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07413" cy="1422930"/>
                      </a:xfrm>
                      <a:prstGeom prst="rect">
                        <a:avLst/>
                      </a:prstGeom>
                      <a:noFill/>
                      <a:ln>
                        <a:noFill/>
                      </a:ln>
                    </pic:spPr>
                  </pic:pic>
                </a:graphicData>
              </a:graphic>
            </wp:inline>
          </w:drawing>
        </w:r>
      </w:ins>
    </w:p>
    <w:p w14:paraId="712648B6" w14:textId="2DB944FE" w:rsidR="00B82EAE" w:rsidRPr="00262EBE" w:rsidRDefault="00B82EAE" w:rsidP="00B82EAE">
      <w:pPr>
        <w:pStyle w:val="TF"/>
        <w:rPr>
          <w:ins w:id="377" w:author="MT2" w:date="2022-01-24T13:29:00Z"/>
          <w:lang w:eastAsia="ko-KR"/>
        </w:rPr>
      </w:pPr>
      <w:ins w:id="378" w:author="MT2" w:date="2022-01-24T13:29:00Z">
        <w:r w:rsidRPr="00262EBE">
          <w:rPr>
            <w:lang w:eastAsia="ko-KR"/>
          </w:rPr>
          <w:t>Figure 6.1.3.</w:t>
        </w:r>
        <w:r>
          <w:rPr>
            <w:rFonts w:eastAsia="SimSun"/>
            <w:lang w:eastAsia="zh-CN"/>
          </w:rPr>
          <w:t>x</w:t>
        </w:r>
        <w:r w:rsidR="00F21CC0">
          <w:rPr>
            <w:lang w:eastAsia="ko-KR"/>
          </w:rPr>
          <w:t>-2</w:t>
        </w:r>
        <w:bookmarkStart w:id="379" w:name="_GoBack"/>
        <w:bookmarkEnd w:id="379"/>
        <w:r w:rsidRPr="00262EBE">
          <w:rPr>
            <w:lang w:eastAsia="ko-KR"/>
          </w:rPr>
          <w:t xml:space="preserve">: </w:t>
        </w:r>
        <w:r>
          <w:rPr>
            <w:lang w:eastAsia="ko-KR"/>
          </w:rPr>
          <w:t xml:space="preserve">Case-7 timing </w:t>
        </w:r>
        <w:r w:rsidRPr="00262EBE">
          <w:rPr>
            <w:lang w:eastAsia="ko-KR"/>
          </w:rPr>
          <w:t>Guard Symbols MAC CEs</w:t>
        </w:r>
      </w:ins>
    </w:p>
    <w:p w14:paraId="70086B5C" w14:textId="32B680DB" w:rsidR="003A0C6B" w:rsidRDefault="00ED13D6" w:rsidP="00ED13D6">
      <w:pPr>
        <w:pStyle w:val="NO"/>
        <w:rPr>
          <w:ins w:id="380" w:author="MT2" w:date="2022-01-24T13:22:00Z"/>
        </w:rPr>
      </w:pPr>
      <w:r w:rsidRPr="00957114">
        <w:rPr>
          <w:noProof/>
          <w:color w:val="FF0000"/>
          <w:lang w:val="en-US"/>
        </w:rPr>
        <w:t xml:space="preserve">Editors Note: </w:t>
      </w:r>
      <w:r w:rsidRPr="00ED13D6">
        <w:rPr>
          <w:noProof/>
          <w:color w:val="FF0000"/>
          <w:lang w:val="en-US"/>
        </w:rPr>
        <w:t xml:space="preserve">FFS </w:t>
      </w:r>
      <w:r>
        <w:rPr>
          <w:noProof/>
          <w:color w:val="FF0000"/>
          <w:lang w:val="en-US"/>
        </w:rPr>
        <w:t>the n</w:t>
      </w:r>
      <w:r w:rsidRPr="00ED13D6">
        <w:rPr>
          <w:noProof/>
          <w:color w:val="FF0000"/>
          <w:lang w:val="en-US"/>
        </w:rPr>
        <w:t>umber of guard symbols associated with Case #6 and Case #7 timing modes</w:t>
      </w:r>
      <w:r>
        <w:rPr>
          <w:noProof/>
          <w:color w:val="FF0000"/>
          <w:lang w:val="en-US"/>
        </w:rPr>
        <w:t>.</w:t>
      </w:r>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34E6AEA" w14:textId="67D7D406" w:rsidR="00F95F2F" w:rsidRPr="00A047D1" w:rsidRDefault="00F95F2F" w:rsidP="00AC6DB9">
      <w:pPr>
        <w:pStyle w:val="B4"/>
        <w:ind w:left="0" w:firstLine="0"/>
        <w:rPr>
          <w:lang w:val="en-GB"/>
        </w:rPr>
      </w:pPr>
    </w:p>
    <w:p w14:paraId="65B409F2" w14:textId="77777777" w:rsidR="00096A40" w:rsidRPr="00262EBE" w:rsidRDefault="00096A40" w:rsidP="00096A40">
      <w:pPr>
        <w:pStyle w:val="Heading2"/>
        <w:rPr>
          <w:lang w:eastAsia="ko-KR"/>
        </w:rPr>
      </w:pPr>
      <w:bookmarkStart w:id="381" w:name="_Toc37296318"/>
      <w:bookmarkStart w:id="382" w:name="_Toc46490449"/>
      <w:bookmarkStart w:id="383" w:name="_Toc52752144"/>
      <w:bookmarkStart w:id="384" w:name="_Toc52796606"/>
      <w:bookmarkStart w:id="385" w:name="_Toc90287318"/>
      <w:r w:rsidRPr="00262EBE">
        <w:rPr>
          <w:lang w:eastAsia="ko-KR"/>
        </w:rPr>
        <w:t>6.2</w:t>
      </w:r>
      <w:r w:rsidRPr="00262EBE">
        <w:rPr>
          <w:lang w:eastAsia="ko-KR"/>
        </w:rPr>
        <w:tab/>
        <w:t>Formats and parameters</w:t>
      </w:r>
      <w:bookmarkEnd w:id="381"/>
      <w:bookmarkEnd w:id="382"/>
      <w:bookmarkEnd w:id="383"/>
      <w:bookmarkEnd w:id="384"/>
      <w:bookmarkEnd w:id="385"/>
    </w:p>
    <w:p w14:paraId="46EE77A8" w14:textId="77777777" w:rsidR="00096A40" w:rsidRPr="00262EBE" w:rsidRDefault="00096A40" w:rsidP="00096A40">
      <w:pPr>
        <w:pStyle w:val="Heading3"/>
        <w:rPr>
          <w:lang w:eastAsia="ko-KR"/>
        </w:rPr>
      </w:pPr>
      <w:bookmarkStart w:id="386" w:name="_Toc29239902"/>
      <w:bookmarkStart w:id="387" w:name="_Toc37296319"/>
      <w:bookmarkStart w:id="388" w:name="_Toc46490450"/>
      <w:bookmarkStart w:id="389" w:name="_Toc52752145"/>
      <w:bookmarkStart w:id="390" w:name="_Toc52796607"/>
      <w:bookmarkStart w:id="391" w:name="_Toc90287319"/>
      <w:r w:rsidRPr="00262EBE">
        <w:rPr>
          <w:lang w:eastAsia="ko-KR"/>
        </w:rPr>
        <w:t>6.2.1</w:t>
      </w:r>
      <w:r w:rsidRPr="00262EBE">
        <w:rPr>
          <w:lang w:eastAsia="ko-KR"/>
        </w:rPr>
        <w:tab/>
        <w:t>MAC subheader for DL-SCH and UL-SCH</w:t>
      </w:r>
      <w:bookmarkEnd w:id="386"/>
      <w:bookmarkEnd w:id="387"/>
      <w:bookmarkEnd w:id="388"/>
      <w:bookmarkEnd w:id="389"/>
      <w:bookmarkEnd w:id="390"/>
      <w:bookmarkEnd w:id="391"/>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191145EC" w:rsidR="00096A40" w:rsidRPr="00A83974" w:rsidRDefault="00096A40" w:rsidP="001C4C98">
            <w:pPr>
              <w:pStyle w:val="TAC"/>
              <w:rPr>
                <w:rFonts w:eastAsia="Malgun Gothic"/>
                <w:lang w:val="en-US" w:eastAsia="ko-KR"/>
              </w:rPr>
            </w:pPr>
            <w:r w:rsidRPr="00262EBE">
              <w:rPr>
                <w:rFonts w:eastAsia="Malgun Gothic"/>
                <w:lang w:eastAsia="ko-KR"/>
              </w:rPr>
              <w:t xml:space="preserve">0 to </w:t>
            </w:r>
            <w:del w:id="392" w:author="MT2" w:date="2022-01-24T13:24:00Z">
              <w:r w:rsidRPr="00262EBE" w:rsidDel="00A83974">
                <w:rPr>
                  <w:rFonts w:eastAsia="Malgun Gothic"/>
                  <w:lang w:eastAsia="ko-KR"/>
                </w:rPr>
                <w:delText>244</w:delText>
              </w:r>
            </w:del>
            <w:ins w:id="393" w:author="MT2" w:date="2022-01-24T13:24:00Z">
              <w:r w:rsidR="00A83974" w:rsidRPr="00262EBE">
                <w:rPr>
                  <w:rFonts w:eastAsia="Malgun Gothic"/>
                  <w:lang w:eastAsia="ko-KR"/>
                </w:rPr>
                <w:t>24</w:t>
              </w:r>
            </w:ins>
            <w:ins w:id="394" w:author="MT2" w:date="2022-01-24T13:55:00Z">
              <w:r w:rsidR="001C4C98">
                <w:rPr>
                  <w:rFonts w:eastAsia="Malgun Gothic"/>
                  <w:lang w:val="en-US" w:eastAsia="ko-KR"/>
                </w:rPr>
                <w:t>1</w:t>
              </w:r>
            </w:ins>
          </w:p>
        </w:tc>
        <w:tc>
          <w:tcPr>
            <w:tcW w:w="1701" w:type="dxa"/>
          </w:tcPr>
          <w:p w14:paraId="5EE82EAA" w14:textId="4E02FB01" w:rsidR="00096A40" w:rsidRPr="00262EBE" w:rsidRDefault="00096A40" w:rsidP="001C4C98">
            <w:pPr>
              <w:pStyle w:val="TAC"/>
              <w:rPr>
                <w:rFonts w:eastAsia="Malgun Gothic"/>
                <w:lang w:eastAsia="ko-KR"/>
              </w:rPr>
            </w:pPr>
            <w:r w:rsidRPr="00262EBE">
              <w:rPr>
                <w:rFonts w:eastAsia="Malgun Gothic"/>
                <w:lang w:eastAsia="ko-KR"/>
              </w:rPr>
              <w:t>64 to 30</w:t>
            </w:r>
            <w:ins w:id="395" w:author="MT2" w:date="2022-01-24T13:54:00Z">
              <w:r w:rsidR="001C4C98">
                <w:rPr>
                  <w:rFonts w:eastAsia="Malgun Gothic"/>
                  <w:lang w:val="en-US" w:eastAsia="ko-KR"/>
                </w:rPr>
                <w:t>5</w:t>
              </w:r>
            </w:ins>
            <w:del w:id="396" w:author="MT2" w:date="2022-01-24T13:24:00Z">
              <w:r w:rsidRPr="00262EBE" w:rsidDel="00A83974">
                <w:rPr>
                  <w:rFonts w:eastAsia="Malgun Gothic"/>
                  <w:lang w:eastAsia="ko-KR"/>
                </w:rPr>
                <w:delText>8</w:delText>
              </w:r>
            </w:del>
          </w:p>
        </w:tc>
        <w:tc>
          <w:tcPr>
            <w:tcW w:w="3969" w:type="dxa"/>
          </w:tcPr>
          <w:p w14:paraId="0C531DD5" w14:textId="77777777" w:rsidR="00096A40" w:rsidRPr="00262EBE" w:rsidRDefault="00096A40" w:rsidP="00797172">
            <w:pPr>
              <w:pStyle w:val="TAL"/>
            </w:pPr>
            <w:r w:rsidRPr="00262EBE">
              <w:t>Reserved</w:t>
            </w:r>
          </w:p>
        </w:tc>
      </w:tr>
      <w:tr w:rsidR="001C4C98" w:rsidRPr="00262EBE" w14:paraId="385E71D4" w14:textId="77777777" w:rsidTr="00797172">
        <w:tblPrEx>
          <w:tblLook w:val="04A0" w:firstRow="1" w:lastRow="0" w:firstColumn="1" w:lastColumn="0" w:noHBand="0" w:noVBand="1"/>
        </w:tblPrEx>
        <w:trPr>
          <w:jc w:val="center"/>
          <w:ins w:id="397" w:author="MT2" w:date="2022-01-24T13:54:00Z"/>
        </w:trPr>
        <w:tc>
          <w:tcPr>
            <w:tcW w:w="1701" w:type="dxa"/>
          </w:tcPr>
          <w:p w14:paraId="6B0A822B" w14:textId="1A41A484" w:rsidR="001C4C98" w:rsidRPr="00BA1385" w:rsidRDefault="001C4C98" w:rsidP="00A83974">
            <w:pPr>
              <w:pStyle w:val="TAC"/>
              <w:rPr>
                <w:ins w:id="398" w:author="MT2" w:date="2022-01-24T13:54:00Z"/>
                <w:rFonts w:eastAsia="Malgun Gothic"/>
                <w:lang w:val="en-US" w:eastAsia="ko-KR"/>
              </w:rPr>
            </w:pPr>
            <w:ins w:id="399"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400" w:author="MT2" w:date="2022-01-24T13:54:00Z"/>
                <w:rFonts w:eastAsia="Malgun Gothic"/>
                <w:lang w:val="en-US" w:eastAsia="ko-KR"/>
              </w:rPr>
            </w:pPr>
            <w:ins w:id="401" w:author="MT2" w:date="2022-01-24T13:54:00Z">
              <w:r>
                <w:rPr>
                  <w:rFonts w:eastAsia="Malgun Gothic"/>
                  <w:lang w:val="en-US" w:eastAsia="ko-KR"/>
                </w:rPr>
                <w:t>306</w:t>
              </w:r>
            </w:ins>
          </w:p>
        </w:tc>
        <w:tc>
          <w:tcPr>
            <w:tcW w:w="3969" w:type="dxa"/>
          </w:tcPr>
          <w:p w14:paraId="1E763866" w14:textId="0D139610" w:rsidR="001C4C98" w:rsidRPr="00262EBE" w:rsidRDefault="001C4C98" w:rsidP="00797172">
            <w:pPr>
              <w:pStyle w:val="TAL"/>
              <w:rPr>
                <w:ins w:id="402" w:author="MT2" w:date="2022-01-24T13:54:00Z"/>
              </w:rPr>
            </w:pPr>
            <w:ins w:id="403" w:author="MT2" w:date="2022-01-24T13:55:00Z">
              <w:r w:rsidRPr="00262EBE">
                <w:rPr>
                  <w:noProof/>
                  <w:lang w:eastAsia="ko-KR"/>
                </w:rPr>
                <w:t>Timing Delta</w:t>
              </w:r>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404" w:author="MT2" w:date="2022-01-24T13:24:00Z"/>
        </w:trPr>
        <w:tc>
          <w:tcPr>
            <w:tcW w:w="1701" w:type="dxa"/>
          </w:tcPr>
          <w:p w14:paraId="6E4C7C55" w14:textId="09B52921" w:rsidR="00A83974" w:rsidRPr="00BA1385" w:rsidRDefault="00A83974" w:rsidP="00797172">
            <w:pPr>
              <w:pStyle w:val="TAC"/>
              <w:rPr>
                <w:ins w:id="405" w:author="MT2" w:date="2022-01-24T13:24:00Z"/>
                <w:rFonts w:eastAsia="Malgun Gothic"/>
                <w:lang w:val="en-US" w:eastAsia="ko-KR"/>
              </w:rPr>
            </w:pPr>
            <w:ins w:id="406"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407" w:author="MT2" w:date="2022-01-24T13:24:00Z"/>
                <w:rFonts w:eastAsia="Malgun Gothic"/>
                <w:lang w:val="en-US" w:eastAsia="ko-KR"/>
              </w:rPr>
            </w:pPr>
            <w:ins w:id="408"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409" w:author="MT2" w:date="2022-01-24T13:24:00Z"/>
              </w:rPr>
            </w:pPr>
            <w:ins w:id="410"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411" w:author="MT2" w:date="2022-01-24T13:24:00Z"/>
        </w:trPr>
        <w:tc>
          <w:tcPr>
            <w:tcW w:w="1701" w:type="dxa"/>
          </w:tcPr>
          <w:p w14:paraId="255DEA49" w14:textId="05F794F5" w:rsidR="00A83974" w:rsidRPr="00BA1385" w:rsidRDefault="00A83974" w:rsidP="00797172">
            <w:pPr>
              <w:pStyle w:val="TAC"/>
              <w:rPr>
                <w:ins w:id="412" w:author="MT2" w:date="2022-01-24T13:24:00Z"/>
                <w:rFonts w:eastAsia="Malgun Gothic"/>
                <w:lang w:val="en-US" w:eastAsia="ko-KR"/>
              </w:rPr>
            </w:pPr>
            <w:ins w:id="413"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414" w:author="MT2" w:date="2022-01-24T13:24:00Z"/>
                <w:rFonts w:eastAsia="Malgun Gothic"/>
                <w:lang w:val="en-US" w:eastAsia="ko-KR"/>
              </w:rPr>
            </w:pPr>
            <w:ins w:id="415"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416" w:author="MT2" w:date="2022-01-24T13:24:00Z"/>
              </w:rPr>
            </w:pPr>
            <w:ins w:id="417"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30CEE38E" w:rsidR="00096A40" w:rsidRPr="00A83974" w:rsidRDefault="00096A40" w:rsidP="00797172">
            <w:pPr>
              <w:pStyle w:val="TAL"/>
              <w:rPr>
                <w:noProof/>
                <w:lang w:val="en-US" w:eastAsia="ko-KR"/>
              </w:rPr>
            </w:pPr>
            <w:r w:rsidRPr="00262EBE">
              <w:rPr>
                <w:noProof/>
                <w:lang w:eastAsia="ko-KR"/>
              </w:rPr>
              <w:t>Provided Guard Symbols</w:t>
            </w:r>
            <w:ins w:id="418" w:author="MT2" w:date="2022-01-24T13:24:00Z">
              <w:r w:rsidR="00A83974">
                <w:rPr>
                  <w:noProof/>
                  <w:lang w:val="en-US" w:eastAsia="ko-KR"/>
                </w:rPr>
                <w:t xml:space="preserve"> for Case-1 timing</w:t>
              </w:r>
            </w:ins>
            <w:ins w:id="419" w:author="MT2" w:date="2022-01-24T13:54:00Z">
              <w:r w:rsidR="001C4C98">
                <w:rPr>
                  <w:noProof/>
                  <w:lang w:val="en-US" w:eastAsia="ko-KR"/>
                </w:rPr>
                <w:t xml:space="preserve"> mode</w:t>
              </w:r>
            </w:ins>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587237AE" w:rsidR="00096A40" w:rsidRPr="00BA1385" w:rsidRDefault="00096A40" w:rsidP="00797172">
            <w:pPr>
              <w:pStyle w:val="TAL"/>
              <w:rPr>
                <w:noProof/>
                <w:lang w:val="en-US" w:eastAsia="ko-KR"/>
              </w:rPr>
            </w:pPr>
            <w:r w:rsidRPr="00262EBE">
              <w:rPr>
                <w:noProof/>
                <w:lang w:eastAsia="ko-KR"/>
              </w:rPr>
              <w:t>Timing Delta</w:t>
            </w:r>
            <w:ins w:id="420" w:author="MT2" w:date="2022-01-24T13:54:00Z">
              <w:r w:rsidR="001C4C98">
                <w:rPr>
                  <w:noProof/>
                  <w:lang w:val="en-US" w:eastAsia="ko-KR"/>
                </w:rPr>
                <w:t xml:space="preserve"> for Case-1 timing mode</w:t>
              </w:r>
            </w:ins>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421"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421"/>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3EA3F4DE" w:rsidR="00096A40" w:rsidRPr="00CB1E61" w:rsidRDefault="00096A40" w:rsidP="006A60FA">
            <w:pPr>
              <w:pStyle w:val="TAC"/>
              <w:rPr>
                <w:rFonts w:eastAsia="Malgun Gothic"/>
                <w:lang w:val="en-GB" w:eastAsia="ko-KR"/>
              </w:rPr>
            </w:pPr>
            <w:r w:rsidRPr="00262EBE">
              <w:rPr>
                <w:rFonts w:eastAsia="Malgun Gothic"/>
                <w:lang w:eastAsia="ko-KR"/>
              </w:rPr>
              <w:t xml:space="preserve">0 to </w:t>
            </w:r>
            <w:del w:id="422" w:author="Milos Tesanovic" w:date="2022-01-06T11:29:00Z">
              <w:r w:rsidRPr="00262EBE" w:rsidDel="00CB1E61">
                <w:rPr>
                  <w:rFonts w:eastAsia="Malgun Gothic"/>
                  <w:lang w:eastAsia="ko-KR"/>
                </w:rPr>
                <w:delText>249</w:delText>
              </w:r>
            </w:del>
            <w:ins w:id="423" w:author="Milos Tesanovic" w:date="2022-01-06T11:29:00Z">
              <w:del w:id="424" w:author="MT2" w:date="2022-01-24T13:26:00Z">
                <w:r w:rsidR="00CB1E61" w:rsidDel="006A60FA">
                  <w:rPr>
                    <w:rFonts w:eastAsia="Malgun Gothic"/>
                    <w:lang w:val="en-GB" w:eastAsia="ko-KR"/>
                  </w:rPr>
                  <w:delText>244</w:delText>
                </w:r>
              </w:del>
            </w:ins>
            <w:ins w:id="425" w:author="MT2" w:date="2022-01-24T13:26:00Z">
              <w:r w:rsidR="006A60FA">
                <w:rPr>
                  <w:rFonts w:eastAsia="Malgun Gothic"/>
                  <w:lang w:val="en-GB" w:eastAsia="ko-KR"/>
                </w:rPr>
                <w:t>242</w:t>
              </w:r>
            </w:ins>
          </w:p>
        </w:tc>
        <w:tc>
          <w:tcPr>
            <w:tcW w:w="1701" w:type="dxa"/>
          </w:tcPr>
          <w:p w14:paraId="056FA5E5" w14:textId="15EBACD9" w:rsidR="00096A40" w:rsidRPr="00CB1E61" w:rsidRDefault="00096A40" w:rsidP="006A60FA">
            <w:pPr>
              <w:pStyle w:val="TAC"/>
              <w:rPr>
                <w:rFonts w:eastAsia="Malgun Gothic"/>
                <w:lang w:val="en-GB" w:eastAsia="ko-KR"/>
              </w:rPr>
            </w:pPr>
            <w:r w:rsidRPr="00262EBE">
              <w:rPr>
                <w:rFonts w:eastAsia="Malgun Gothic"/>
                <w:lang w:eastAsia="ko-KR"/>
              </w:rPr>
              <w:t xml:space="preserve">64 to </w:t>
            </w:r>
            <w:del w:id="426" w:author="Milos Tesanovic" w:date="2022-01-06T11:29:00Z">
              <w:r w:rsidRPr="00262EBE" w:rsidDel="00CB1E61">
                <w:rPr>
                  <w:rFonts w:eastAsia="Malgun Gothic"/>
                  <w:lang w:eastAsia="ko-KR"/>
                </w:rPr>
                <w:delText>313</w:delText>
              </w:r>
            </w:del>
            <w:ins w:id="427" w:author="Milos Tesanovic" w:date="2022-01-06T11:29:00Z">
              <w:del w:id="428" w:author="MT2" w:date="2022-01-24T13:26:00Z">
                <w:r w:rsidR="00CB1E61" w:rsidDel="006A60FA">
                  <w:rPr>
                    <w:rFonts w:eastAsia="Malgun Gothic"/>
                    <w:lang w:val="en-GB" w:eastAsia="ko-KR"/>
                  </w:rPr>
                  <w:delText>308</w:delText>
                </w:r>
              </w:del>
            </w:ins>
            <w:ins w:id="429" w:author="MT2" w:date="2022-01-24T13:26:00Z">
              <w:r w:rsidR="006A60FA">
                <w:rPr>
                  <w:rFonts w:eastAsia="Malgun Gothic"/>
                  <w:lang w:val="en-GB" w:eastAsia="ko-KR"/>
                </w:rPr>
                <w:t>306</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6A60FA" w:rsidRPr="00262EBE" w14:paraId="3C6249B0" w14:textId="77777777" w:rsidTr="00797172">
        <w:tblPrEx>
          <w:tblLook w:val="04A0" w:firstRow="1" w:lastRow="0" w:firstColumn="1" w:lastColumn="0" w:noHBand="0" w:noVBand="1"/>
        </w:tblPrEx>
        <w:trPr>
          <w:jc w:val="center"/>
          <w:ins w:id="430" w:author="MT2" w:date="2022-01-24T13:26:00Z"/>
        </w:trPr>
        <w:tc>
          <w:tcPr>
            <w:tcW w:w="1701" w:type="dxa"/>
          </w:tcPr>
          <w:p w14:paraId="4C4E8183" w14:textId="0D52C1F3" w:rsidR="006A60FA" w:rsidRPr="00AC6DB9" w:rsidRDefault="006A60FA" w:rsidP="00CB1E61">
            <w:pPr>
              <w:pStyle w:val="TAC"/>
              <w:rPr>
                <w:ins w:id="431" w:author="MT2" w:date="2022-01-24T13:26:00Z"/>
                <w:rFonts w:eastAsia="Malgun Gothic"/>
                <w:lang w:val="en-US" w:eastAsia="ko-KR"/>
              </w:rPr>
            </w:pPr>
            <w:ins w:id="432"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433" w:author="MT2" w:date="2022-01-24T13:26:00Z"/>
                <w:rFonts w:eastAsia="Malgun Gothic"/>
                <w:lang w:val="en-US" w:eastAsia="ko-KR"/>
              </w:rPr>
            </w:pPr>
            <w:ins w:id="434"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435" w:author="MT2" w:date="2022-01-24T13:26:00Z"/>
                <w:lang w:eastAsia="ko-KR"/>
              </w:rPr>
            </w:pPr>
            <w:ins w:id="436"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437" w:author="MT2" w:date="2022-01-24T13:26:00Z"/>
        </w:trPr>
        <w:tc>
          <w:tcPr>
            <w:tcW w:w="1701" w:type="dxa"/>
          </w:tcPr>
          <w:p w14:paraId="4C464C37" w14:textId="3AE734D6" w:rsidR="006A60FA" w:rsidRPr="00AC6DB9" w:rsidRDefault="006A60FA" w:rsidP="00CB1E61">
            <w:pPr>
              <w:pStyle w:val="TAC"/>
              <w:rPr>
                <w:ins w:id="438" w:author="MT2" w:date="2022-01-24T13:26:00Z"/>
                <w:rFonts w:eastAsia="Malgun Gothic"/>
                <w:lang w:val="en-US" w:eastAsia="ko-KR"/>
              </w:rPr>
            </w:pPr>
            <w:ins w:id="439"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440" w:author="MT2" w:date="2022-01-24T13:26:00Z"/>
                <w:rFonts w:eastAsia="Malgun Gothic"/>
                <w:lang w:val="en-US" w:eastAsia="ko-KR"/>
              </w:rPr>
            </w:pPr>
            <w:ins w:id="441"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442" w:author="MT2" w:date="2022-01-24T13:26:00Z"/>
                <w:lang w:eastAsia="ko-KR"/>
              </w:rPr>
            </w:pPr>
            <w:ins w:id="443"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444" w:author="Milos Tesanovic" w:date="2022-01-06T11:27:00Z"/>
        </w:trPr>
        <w:tc>
          <w:tcPr>
            <w:tcW w:w="1701" w:type="dxa"/>
          </w:tcPr>
          <w:p w14:paraId="772D29A4" w14:textId="3FFD6167" w:rsidR="00CB1E61" w:rsidRPr="0042693D" w:rsidRDefault="00CB1E61" w:rsidP="00CB1E61">
            <w:pPr>
              <w:pStyle w:val="TAC"/>
              <w:rPr>
                <w:ins w:id="445" w:author="Milos Tesanovic" w:date="2022-01-06T11:27:00Z"/>
                <w:rFonts w:eastAsia="Malgun Gothic"/>
                <w:lang w:val="en-GB" w:eastAsia="ko-KR"/>
              </w:rPr>
            </w:pPr>
            <w:ins w:id="446"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447" w:author="Milos Tesanovic" w:date="2022-01-06T11:27:00Z"/>
                <w:rFonts w:eastAsia="Malgun Gothic"/>
                <w:lang w:val="en-GB" w:eastAsia="ko-KR"/>
              </w:rPr>
            </w:pPr>
            <w:ins w:id="448"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449" w:author="Milos Tesanovic" w:date="2022-01-06T11:27:00Z"/>
                <w:lang w:eastAsia="ko-KR"/>
              </w:rPr>
            </w:pPr>
            <w:ins w:id="450"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451" w:author="Milos Tesanovic" w:date="2022-01-06T11:28:00Z"/>
        </w:trPr>
        <w:tc>
          <w:tcPr>
            <w:tcW w:w="1701" w:type="dxa"/>
          </w:tcPr>
          <w:p w14:paraId="00038EA8" w14:textId="52E1593F" w:rsidR="00CB1E61" w:rsidRPr="0042693D" w:rsidRDefault="00CB1E61" w:rsidP="00CB1E61">
            <w:pPr>
              <w:pStyle w:val="TAC"/>
              <w:rPr>
                <w:ins w:id="452" w:author="Milos Tesanovic" w:date="2022-01-06T11:28:00Z"/>
                <w:rFonts w:eastAsia="Malgun Gothic"/>
                <w:lang w:val="en-GB" w:eastAsia="ko-KR"/>
              </w:rPr>
            </w:pPr>
            <w:ins w:id="453"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454" w:author="Milos Tesanovic" w:date="2022-01-06T11:28:00Z"/>
                <w:rFonts w:eastAsia="Malgun Gothic"/>
                <w:lang w:val="en-GB" w:eastAsia="ko-KR"/>
              </w:rPr>
            </w:pPr>
            <w:ins w:id="455"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456" w:author="Milos Tesanovic" w:date="2022-01-06T11:28:00Z"/>
                <w:lang w:eastAsia="ko-KR"/>
              </w:rPr>
            </w:pPr>
            <w:ins w:id="457"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458" w:author="Milos Tesanovic" w:date="2022-01-06T11:28:00Z"/>
        </w:trPr>
        <w:tc>
          <w:tcPr>
            <w:tcW w:w="1701" w:type="dxa"/>
          </w:tcPr>
          <w:p w14:paraId="1C6715DC" w14:textId="1979F8E7" w:rsidR="00CB1E61" w:rsidRPr="0042693D" w:rsidRDefault="00CB1E61" w:rsidP="00CB1E61">
            <w:pPr>
              <w:pStyle w:val="TAC"/>
              <w:rPr>
                <w:ins w:id="459" w:author="Milos Tesanovic" w:date="2022-01-06T11:28:00Z"/>
                <w:rFonts w:eastAsia="Malgun Gothic"/>
                <w:lang w:val="en-GB" w:eastAsia="ko-KR"/>
              </w:rPr>
            </w:pPr>
            <w:ins w:id="460"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461" w:author="Milos Tesanovic" w:date="2022-01-06T11:28:00Z"/>
                <w:rFonts w:eastAsia="Malgun Gothic"/>
                <w:lang w:val="en-GB" w:eastAsia="ko-KR"/>
              </w:rPr>
            </w:pPr>
            <w:ins w:id="462"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463" w:author="Milos Tesanovic" w:date="2022-01-06T11:28:00Z"/>
                <w:lang w:eastAsia="ko-KR"/>
              </w:rPr>
            </w:pPr>
            <w:ins w:id="464"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465" w:author="Milos Tesanovic" w:date="2022-01-06T11:28:00Z"/>
        </w:trPr>
        <w:tc>
          <w:tcPr>
            <w:tcW w:w="1701" w:type="dxa"/>
          </w:tcPr>
          <w:p w14:paraId="0F1D8D2A" w14:textId="155962F0" w:rsidR="00CB1E61" w:rsidRPr="0042693D" w:rsidRDefault="00CB1E61" w:rsidP="00CB1E61">
            <w:pPr>
              <w:pStyle w:val="TAC"/>
              <w:rPr>
                <w:ins w:id="466" w:author="Milos Tesanovic" w:date="2022-01-06T11:28:00Z"/>
                <w:rFonts w:eastAsia="Malgun Gothic"/>
                <w:lang w:val="en-GB" w:eastAsia="ko-KR"/>
              </w:rPr>
            </w:pPr>
            <w:ins w:id="467"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468" w:author="Milos Tesanovic" w:date="2022-01-06T11:28:00Z"/>
                <w:rFonts w:eastAsia="Malgun Gothic"/>
                <w:lang w:val="en-GB" w:eastAsia="ko-KR"/>
              </w:rPr>
            </w:pPr>
            <w:ins w:id="469"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470" w:author="Milos Tesanovic" w:date="2022-01-06T11:28:00Z"/>
                <w:lang w:eastAsia="ko-KR"/>
              </w:rPr>
            </w:pPr>
            <w:ins w:id="471" w:author="Milos Tesanovic" w:date="2022-01-06T11:29:00Z">
              <w:r>
                <w:rPr>
                  <w:noProof/>
                  <w:lang w:val="en-GB" w:eastAsia="ko-KR"/>
                </w:rPr>
                <w:t xml:space="preserve">Extended </w:t>
              </w:r>
            </w:ins>
            <w:ins w:id="472"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473" w:author="Milos Tesanovic" w:date="2022-01-06T11:28:00Z"/>
        </w:trPr>
        <w:tc>
          <w:tcPr>
            <w:tcW w:w="1701" w:type="dxa"/>
          </w:tcPr>
          <w:p w14:paraId="0A960213" w14:textId="21354245" w:rsidR="00CB1E61" w:rsidRPr="0042693D" w:rsidRDefault="00CB1E61" w:rsidP="00CB1E61">
            <w:pPr>
              <w:pStyle w:val="TAC"/>
              <w:rPr>
                <w:ins w:id="474" w:author="Milos Tesanovic" w:date="2022-01-06T11:28:00Z"/>
                <w:rFonts w:eastAsia="Malgun Gothic"/>
                <w:lang w:val="en-GB" w:eastAsia="ko-KR"/>
              </w:rPr>
            </w:pPr>
            <w:ins w:id="475"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476" w:author="Milos Tesanovic" w:date="2022-01-06T11:28:00Z"/>
                <w:rFonts w:eastAsia="Malgun Gothic"/>
                <w:lang w:val="en-GB" w:eastAsia="ko-KR"/>
              </w:rPr>
            </w:pPr>
            <w:ins w:id="477"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478" w:author="Milos Tesanovic" w:date="2022-01-06T11:28:00Z"/>
                <w:lang w:eastAsia="ko-KR"/>
              </w:rPr>
            </w:pPr>
            <w:ins w:id="479"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44605D3D" w:rsidR="00CB1E61" w:rsidRPr="00AC6DB9" w:rsidRDefault="00CB1E61" w:rsidP="00CB1E61">
            <w:pPr>
              <w:pStyle w:val="TAL"/>
              <w:rPr>
                <w:noProof/>
                <w:lang w:val="en-US" w:eastAsia="ko-KR"/>
              </w:rPr>
            </w:pPr>
            <w:r w:rsidRPr="00262EBE">
              <w:rPr>
                <w:noProof/>
                <w:lang w:eastAsia="ko-KR"/>
              </w:rPr>
              <w:t>Desired Guard Symbols</w:t>
            </w:r>
            <w:ins w:id="480" w:author="MT2" w:date="2022-01-24T13:25:00Z">
              <w:r w:rsidR="006A60FA">
                <w:rPr>
                  <w:noProof/>
                  <w:lang w:val="en-US" w:eastAsia="ko-KR"/>
                </w:rPr>
                <w:t xml:space="preserve"> for Case 1 timing</w:t>
              </w:r>
            </w:ins>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30"/>
      <w:footerReference w:type="default" r:id="rId31"/>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869E65" w14:textId="77777777" w:rsidR="00DC031E" w:rsidRDefault="00DC031E">
      <w:pPr>
        <w:spacing w:after="0"/>
      </w:pPr>
      <w:r>
        <w:separator/>
      </w:r>
    </w:p>
  </w:endnote>
  <w:endnote w:type="continuationSeparator" w:id="0">
    <w:p w14:paraId="79043286" w14:textId="77777777" w:rsidR="00DC031E" w:rsidRDefault="00DC031E">
      <w:pPr>
        <w:spacing w:after="0"/>
      </w:pPr>
      <w:r>
        <w:continuationSeparator/>
      </w:r>
    </w:p>
  </w:endnote>
  <w:endnote w:type="continuationNotice" w:id="1">
    <w:p w14:paraId="488036E9" w14:textId="77777777" w:rsidR="00DC031E" w:rsidRDefault="00DC03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BA1385" w:rsidRDefault="00BA138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1961EE" w14:textId="77777777" w:rsidR="00DC031E" w:rsidRDefault="00DC031E">
      <w:pPr>
        <w:spacing w:after="0"/>
      </w:pPr>
      <w:r>
        <w:separator/>
      </w:r>
    </w:p>
  </w:footnote>
  <w:footnote w:type="continuationSeparator" w:id="0">
    <w:p w14:paraId="423C4B40" w14:textId="77777777" w:rsidR="00DC031E" w:rsidRDefault="00DC031E">
      <w:pPr>
        <w:spacing w:after="0"/>
      </w:pPr>
      <w:r>
        <w:continuationSeparator/>
      </w:r>
    </w:p>
  </w:footnote>
  <w:footnote w:type="continuationNotice" w:id="1">
    <w:p w14:paraId="4145CD6F" w14:textId="77777777" w:rsidR="00DC031E" w:rsidRDefault="00DC031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BA1385" w:rsidRDefault="00BA138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BA1385" w:rsidRDefault="00BA138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1CC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0C2DB9BF" w:rsidR="00BA1385" w:rsidRDefault="00BA13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1CC0">
      <w:rPr>
        <w:rFonts w:ascii="Arial" w:hAnsi="Arial" w:cs="Arial"/>
        <w:b/>
        <w:noProof/>
        <w:sz w:val="18"/>
        <w:szCs w:val="18"/>
      </w:rPr>
      <w:t>16</w:t>
    </w:r>
    <w:r>
      <w:rPr>
        <w:rFonts w:ascii="Arial" w:hAnsi="Arial" w:cs="Arial"/>
        <w:b/>
        <w:sz w:val="18"/>
        <w:szCs w:val="18"/>
      </w:rPr>
      <w:fldChar w:fldCharType="end"/>
    </w:r>
  </w:p>
  <w:p w14:paraId="5331B14F" w14:textId="28552018" w:rsidR="00BA1385" w:rsidRDefault="00BA138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1CC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A1385" w:rsidRDefault="00BA1385">
    <w:pPr>
      <w:pStyle w:val="Header"/>
    </w:pPr>
  </w:p>
  <w:p w14:paraId="31BBBCD6" w14:textId="77777777" w:rsidR="00BA1385" w:rsidRDefault="00BA138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923"/>
    <w:rsid w:val="00287A05"/>
    <w:rsid w:val="00287F57"/>
    <w:rsid w:val="002903BF"/>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2333222222.vsdx"/><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11111111.vsdx"/><Relationship Id="rId20" Type="http://schemas.openxmlformats.org/officeDocument/2006/relationships/package" Target="embeddings/Microsoft_Visio_Drawing1222333333.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55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vsdx"/><Relationship Id="rId27" Type="http://schemas.openxmlformats.org/officeDocument/2006/relationships/oleObject" Target="embeddings/oleObject1.bin"/><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5249BB0D-73DE-466D-843D-0A04ECBF2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6</Pages>
  <Words>4761</Words>
  <Characters>27142</Characters>
  <Application>Microsoft Office Word</Application>
  <DocSecurity>0</DocSecurity>
  <Lines>226</Lines>
  <Paragraphs>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8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2</cp:lastModifiedBy>
  <cp:revision>25</cp:revision>
  <cp:lastPrinted>2017-05-08T01:55:00Z</cp:lastPrinted>
  <dcterms:created xsi:type="dcterms:W3CDTF">2022-01-20T14:42:00Z</dcterms:created>
  <dcterms:modified xsi:type="dcterms:W3CDTF">2022-01-26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3" name="_2015_ms_pID_7253431">
    <vt:lpwstr>d+E5oczDx7ewE5Y13cmO8BC25wZLtoyy9linNB9St7CiOgUkGYxhI/
aaU4xT/Qw8TcZw579lonylFYD2D69dXDL1vkU1bLOPSMAgJRwirkGW9mjpkjNMUcaAKazGTA
TGxjxhRTfS88FYRHp+K/CqosZb20Tq1LPAY5Pk8LQXy5D0fhgqgW2eDnDk31lI16PhnO0Yyw
4ryJJAJF9ORKsyLm</vt:lpwstr>
  </property>
</Properties>
</file>